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2" r:id="rId1"/>
  </p:sldMasterIdLst>
  <p:notesMasterIdLst>
    <p:notesMasterId r:id="rId38"/>
  </p:notesMasterIdLst>
  <p:handoutMasterIdLst>
    <p:handoutMasterId r:id="rId39"/>
  </p:handoutMasterIdLst>
  <p:sldIdLst>
    <p:sldId id="256" r:id="rId2"/>
    <p:sldId id="312" r:id="rId3"/>
    <p:sldId id="315" r:id="rId4"/>
    <p:sldId id="258" r:id="rId5"/>
    <p:sldId id="283" r:id="rId6"/>
    <p:sldId id="285" r:id="rId7"/>
    <p:sldId id="309" r:id="rId8"/>
    <p:sldId id="293" r:id="rId9"/>
    <p:sldId id="261" r:id="rId10"/>
    <p:sldId id="287" r:id="rId11"/>
    <p:sldId id="288" r:id="rId12"/>
    <p:sldId id="263" r:id="rId13"/>
    <p:sldId id="299" r:id="rId14"/>
    <p:sldId id="264" r:id="rId15"/>
    <p:sldId id="298" r:id="rId16"/>
    <p:sldId id="266" r:id="rId17"/>
    <p:sldId id="267" r:id="rId18"/>
    <p:sldId id="269" r:id="rId19"/>
    <p:sldId id="271" r:id="rId20"/>
    <p:sldId id="270" r:id="rId21"/>
    <p:sldId id="272" r:id="rId22"/>
    <p:sldId id="296" r:id="rId23"/>
    <p:sldId id="273" r:id="rId24"/>
    <p:sldId id="274" r:id="rId25"/>
    <p:sldId id="310" r:id="rId26"/>
    <p:sldId id="276" r:id="rId27"/>
    <p:sldId id="277" r:id="rId28"/>
    <p:sldId id="278" r:id="rId29"/>
    <p:sldId id="313" r:id="rId30"/>
    <p:sldId id="280" r:id="rId31"/>
    <p:sldId id="290" r:id="rId32"/>
    <p:sldId id="301" r:id="rId33"/>
    <p:sldId id="291" r:id="rId34"/>
    <p:sldId id="282" r:id="rId35"/>
    <p:sldId id="308" r:id="rId36"/>
    <p:sldId id="314" r:id="rId3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009900"/>
    <a:srgbClr val="33CC33"/>
    <a:srgbClr val="FFCC99"/>
    <a:srgbClr val="99FF66"/>
    <a:srgbClr val="800000"/>
    <a:srgbClr val="99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03" autoAdjust="0"/>
    <p:restoredTop sz="96429" autoAdjust="0"/>
  </p:normalViewPr>
  <p:slideViewPr>
    <p:cSldViewPr>
      <p:cViewPr varScale="1">
        <p:scale>
          <a:sx n="110" d="100"/>
          <a:sy n="110" d="100"/>
        </p:scale>
        <p:origin x="81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11" Type="http://schemas.openxmlformats.org/officeDocument/2006/relationships/image" Target="../media/image22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4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898BD0-83AA-4A8E-B342-9A42C33D0C41}" type="datetimeFigureOut">
              <a:rPr lang="zh-CN" altLang="en-US" smtClean="0"/>
              <a:t>2020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66CDF9-3CD0-4BE5-A8DF-CD772B2A1B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3326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048729B-1DB1-423E-B2CF-9EB6A08AA6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6194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8C2B39-CDB9-4E9B-9F4D-74DE1D99FD5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724620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E2B54A2-B98A-4AC3-A873-8229E4D98C9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88939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DE5B211-CF34-449C-BD91-2A9F681822A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(1) </a:t>
            </a:r>
            <a:r>
              <a:rPr lang="zh-CN" altLang="en-US" smtClean="0"/>
              <a:t>找出</a:t>
            </a:r>
            <a:r>
              <a:rPr lang="zh-CN" altLang="en-US" b="1" smtClean="0"/>
              <a:t>最长</a:t>
            </a:r>
            <a:r>
              <a:rPr lang="zh-CN" altLang="en-US" smtClean="0"/>
              <a:t>的公共前缀</a:t>
            </a:r>
            <a:r>
              <a:rPr lang="en-US" altLang="zh-CN" smtClean="0"/>
              <a:t>α</a:t>
            </a:r>
            <a:r>
              <a:rPr lang="zh-CN" altLang="en-US" smtClean="0"/>
              <a:t>，这是为了减少 该过程的重复次数</a:t>
            </a:r>
          </a:p>
        </p:txBody>
      </p:sp>
    </p:spTree>
    <p:extLst>
      <p:ext uri="{BB962C8B-B14F-4D97-AF65-F5344CB8AC3E}">
        <p14:creationId xmlns:p14="http://schemas.microsoft.com/office/powerpoint/2010/main" val="39342679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DBFA418-E3A5-4248-AA8D-472E05ACF78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809125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6F561D8-7CE3-4287-9D9D-CB79C46BBF5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627140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B9B591-2DE2-4312-A532-FBF87BC9F9B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140437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5E38E67-7DAF-4FED-A187-A3EC24989F7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249142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60FB7A-20AE-4D21-B396-4F1D0F91E9F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880107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854FD50-0E4B-4FE3-BCA8-4EF2CEF191F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878299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20E7AC0-A66F-475A-94D3-E540D23BEEF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425282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8B1104E-E1E6-4DA8-A9C7-7F3978A952E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50049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4F80A3E-195F-4A14-B3A2-5337E70800E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526357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897DE4D-E6AB-4C73-8997-EDC66066D45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183469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F85D9E4-64C1-4B9F-9697-B95D0930755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766187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8442B75-1A40-4D56-88A5-ED587578BA7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087516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005DFC2-0A85-4F47-9D44-308BC56F7C2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899629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D27498A-55F0-4277-8696-F013D5BE4B2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064825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C3ADCA7-056F-4037-9A55-B313877287B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总结： 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A</a:t>
            </a:r>
            <a:r>
              <a:rPr lang="zh-CN" altLang="en-US" smtClean="0"/>
              <a:t>的</a:t>
            </a:r>
            <a:r>
              <a:rPr lang="en-US" altLang="zh-CN" smtClean="0"/>
              <a:t>First</a:t>
            </a:r>
            <a:r>
              <a:rPr lang="zh-CN" altLang="en-US" smtClean="0"/>
              <a:t>就是其所有候选项的</a:t>
            </a:r>
            <a:r>
              <a:rPr lang="en-US" altLang="zh-CN" smtClean="0"/>
              <a:t>First</a:t>
            </a:r>
            <a:r>
              <a:rPr lang="zh-CN" altLang="en-US" smtClean="0"/>
              <a:t>的并集</a:t>
            </a:r>
            <a:r>
              <a:rPr lang="en-US" altLang="zh-CN" smtClean="0"/>
              <a:t>;   2</a:t>
            </a:r>
            <a:r>
              <a:rPr lang="zh-CN" altLang="en-US" smtClean="0"/>
              <a:t>）每个候选项的</a:t>
            </a:r>
            <a:r>
              <a:rPr lang="en-US" altLang="zh-CN" smtClean="0"/>
              <a:t>First</a:t>
            </a:r>
            <a:r>
              <a:rPr lang="zh-CN" altLang="en-US" smtClean="0"/>
              <a:t>计算前，先计算其中每个符号的</a:t>
            </a:r>
            <a:r>
              <a:rPr lang="en-US" altLang="zh-CN" smtClean="0"/>
              <a:t>First</a:t>
            </a:r>
            <a:r>
              <a:rPr lang="zh-CN" altLang="en-US" smtClean="0"/>
              <a:t>集合。</a:t>
            </a:r>
          </a:p>
          <a:p>
            <a:pPr eaLnBrk="1" hangingPunct="1"/>
            <a:r>
              <a:rPr lang="zh-CN" altLang="en-US" smtClean="0"/>
              <a:t>综上：</a:t>
            </a:r>
            <a:r>
              <a:rPr lang="en-US" altLang="zh-CN" smtClean="0"/>
              <a:t>First</a:t>
            </a:r>
            <a:r>
              <a:rPr lang="zh-CN" altLang="en-US" smtClean="0"/>
              <a:t>集合的计算顺序：自下而上；</a:t>
            </a:r>
          </a:p>
          <a:p>
            <a:pPr eaLnBrk="1" hangingPunct="1"/>
            <a:r>
              <a:rPr lang="zh-CN" altLang="en-US" smtClean="0"/>
              <a:t>关于第</a:t>
            </a:r>
            <a:r>
              <a:rPr lang="en-US" altLang="zh-CN" smtClean="0"/>
              <a:t>3</a:t>
            </a:r>
            <a:r>
              <a:rPr lang="zh-CN" altLang="en-US" smtClean="0"/>
              <a:t>个规则，用代码讲解更加容易理解：</a:t>
            </a:r>
            <a:r>
              <a:rPr lang="en-US" altLang="zh-CN" smtClean="0"/>
              <a:t>(</a:t>
            </a:r>
            <a:r>
              <a:rPr lang="zh-CN" altLang="en-US" smtClean="0"/>
              <a:t>将这段代码复制到</a:t>
            </a:r>
            <a:r>
              <a:rPr lang="en-US" altLang="zh-CN" smtClean="0"/>
              <a:t>Word</a:t>
            </a:r>
            <a:r>
              <a:rPr lang="zh-CN" altLang="en-US" smtClean="0"/>
              <a:t>中，呈现给学生</a:t>
            </a:r>
            <a:r>
              <a:rPr lang="en-US" altLang="zh-CN" smtClean="0"/>
              <a:t>)</a:t>
            </a:r>
          </a:p>
          <a:p>
            <a:pPr eaLnBrk="1" hangingPunct="1"/>
            <a:r>
              <a:rPr lang="en-US" altLang="zh-CN" smtClean="0"/>
              <a:t>for  j=1 to k {</a:t>
            </a:r>
          </a:p>
          <a:p>
            <a:pPr eaLnBrk="1" hangingPunct="1"/>
            <a:r>
              <a:rPr lang="en-US" altLang="zh-CN" smtClean="0"/>
              <a:t>   First(X) += First(Yj)  – {ε}</a:t>
            </a:r>
          </a:p>
          <a:p>
            <a:pPr eaLnBrk="1" hangingPunct="1"/>
            <a:r>
              <a:rPr lang="en-US" altLang="zh-CN" smtClean="0"/>
              <a:t>   if( ε∈First(Yj) ) continue;</a:t>
            </a:r>
          </a:p>
          <a:p>
            <a:pPr eaLnBrk="1" hangingPunct="1"/>
            <a:r>
              <a:rPr lang="en-US" altLang="zh-CN" smtClean="0"/>
              <a:t>  else  break; </a:t>
            </a:r>
          </a:p>
          <a:p>
            <a:pPr eaLnBrk="1" hangingPunct="1"/>
            <a:r>
              <a:rPr lang="en-US" altLang="zh-CN" smtClean="0"/>
              <a:t>}</a:t>
            </a:r>
          </a:p>
          <a:p>
            <a:pPr eaLnBrk="1" hangingPunct="1"/>
            <a:r>
              <a:rPr lang="en-US" altLang="zh-CN" smtClean="0"/>
              <a:t>if  j&gt;k { First(X) += {ε} ;} ■</a:t>
            </a:r>
          </a:p>
        </p:txBody>
      </p:sp>
    </p:spTree>
    <p:extLst>
      <p:ext uri="{BB962C8B-B14F-4D97-AF65-F5344CB8AC3E}">
        <p14:creationId xmlns:p14="http://schemas.microsoft.com/office/powerpoint/2010/main" val="40289642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0BDF181-4CE7-412D-ADC8-09871B22492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902327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9DD05F5-49C6-4267-91AF-B1391C64576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578846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E98B27A-BEC2-49F0-AC98-3BB317DB2DE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36908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BEA87B1-6712-4D5B-93BD-F27236EF4F7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 </a:t>
            </a:r>
            <a:r>
              <a:rPr lang="zh-CN" altLang="en-US" smtClean="0"/>
              <a:t>文法应写在黑板上，该例子中，</a:t>
            </a:r>
            <a:r>
              <a:rPr lang="en-US" altLang="zh-CN" smtClean="0"/>
              <a:t>FIRST(T’/E’/L)</a:t>
            </a:r>
            <a:r>
              <a:rPr lang="zh-CN" altLang="en-US" smtClean="0"/>
              <a:t>中存在元素</a:t>
            </a:r>
            <a:r>
              <a:rPr lang="en-US" altLang="zh-CN" smtClean="0"/>
              <a:t>ε</a:t>
            </a:r>
            <a:r>
              <a:rPr lang="zh-CN" altLang="en-US" smtClean="0"/>
              <a:t>，其原因是存在直接产生式：</a:t>
            </a:r>
            <a:r>
              <a:rPr lang="en-US" altLang="zh-CN" smtClean="0"/>
              <a:t>T’/E’/L</a:t>
            </a:r>
            <a:r>
              <a:rPr lang="en-US" altLang="zh-CN" smtClean="0">
                <a:sym typeface="Wingdings" panose="05000000000000000000" pitchFamily="2" charset="2"/>
              </a:rPr>
              <a:t> </a:t>
            </a:r>
            <a:r>
              <a:rPr lang="en-US" altLang="zh-CN" smtClean="0"/>
              <a:t>ε.</a:t>
            </a:r>
            <a:r>
              <a:rPr lang="zh-CN" altLang="en-US" smtClean="0"/>
              <a:t>即算法</a:t>
            </a:r>
            <a:r>
              <a:rPr lang="en-US" altLang="zh-CN" smtClean="0"/>
              <a:t>3.7</a:t>
            </a: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中的</a:t>
            </a:r>
            <a:r>
              <a:rPr lang="en-US" altLang="zh-CN" smtClean="0"/>
              <a:t>α.</a:t>
            </a:r>
          </a:p>
        </p:txBody>
      </p:sp>
    </p:spTree>
    <p:extLst>
      <p:ext uri="{BB962C8B-B14F-4D97-AF65-F5344CB8AC3E}">
        <p14:creationId xmlns:p14="http://schemas.microsoft.com/office/powerpoint/2010/main" val="1938966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B2CCD32-FC20-48E4-8D11-CEC77B20A8D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053498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A6CE86C-730C-4314-8EDC-53BD2CD6D95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977298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C624A98-D28C-4010-BE7F-518F8A30965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454825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6AA6188-09C4-4A4A-AFB2-322CF9905E2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56717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3C0A825-7A61-4704-948A-18771F44ECE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598123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F2B1409-DF2E-454C-BA16-94C8BB6D82B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594458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9E878F4-069F-4665-89CD-9C4900344F6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5898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5C8A125-730F-4CF5-B611-6716E03648E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总结： 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A</a:t>
            </a:r>
            <a:r>
              <a:rPr lang="zh-CN" altLang="en-US" smtClean="0"/>
              <a:t>的</a:t>
            </a:r>
            <a:r>
              <a:rPr lang="en-US" altLang="zh-CN" smtClean="0"/>
              <a:t>First</a:t>
            </a:r>
            <a:r>
              <a:rPr lang="zh-CN" altLang="en-US" smtClean="0"/>
              <a:t>就是其所有候选项的</a:t>
            </a:r>
            <a:r>
              <a:rPr lang="en-US" altLang="zh-CN" smtClean="0"/>
              <a:t>First</a:t>
            </a:r>
            <a:r>
              <a:rPr lang="zh-CN" altLang="en-US" smtClean="0"/>
              <a:t>的并集</a:t>
            </a:r>
            <a:r>
              <a:rPr lang="en-US" altLang="zh-CN" smtClean="0"/>
              <a:t>;   2</a:t>
            </a:r>
            <a:r>
              <a:rPr lang="zh-CN" altLang="en-US" smtClean="0"/>
              <a:t>）每个候选项的</a:t>
            </a:r>
            <a:r>
              <a:rPr lang="en-US" altLang="zh-CN" smtClean="0"/>
              <a:t>First</a:t>
            </a:r>
            <a:r>
              <a:rPr lang="zh-CN" altLang="en-US" smtClean="0"/>
              <a:t>计算前，先计算其中每个符号的</a:t>
            </a:r>
            <a:r>
              <a:rPr lang="en-US" altLang="zh-CN" smtClean="0"/>
              <a:t>First</a:t>
            </a:r>
            <a:r>
              <a:rPr lang="zh-CN" altLang="en-US" smtClean="0"/>
              <a:t>集合。</a:t>
            </a:r>
          </a:p>
          <a:p>
            <a:pPr eaLnBrk="1" hangingPunct="1"/>
            <a:r>
              <a:rPr lang="zh-CN" altLang="en-US" smtClean="0"/>
              <a:t>综上：</a:t>
            </a:r>
            <a:r>
              <a:rPr lang="en-US" altLang="zh-CN" smtClean="0"/>
              <a:t>First</a:t>
            </a:r>
            <a:r>
              <a:rPr lang="zh-CN" altLang="en-US" smtClean="0"/>
              <a:t>集合的计算顺序：自下而上；</a:t>
            </a:r>
          </a:p>
          <a:p>
            <a:pPr eaLnBrk="1" hangingPunct="1"/>
            <a:r>
              <a:rPr lang="zh-CN" altLang="en-US" smtClean="0"/>
              <a:t>关于第</a:t>
            </a:r>
            <a:r>
              <a:rPr lang="en-US" altLang="zh-CN" smtClean="0"/>
              <a:t>3</a:t>
            </a:r>
            <a:r>
              <a:rPr lang="zh-CN" altLang="en-US" smtClean="0"/>
              <a:t>个规则，用代码讲解更加容易理解：</a:t>
            </a:r>
            <a:r>
              <a:rPr lang="en-US" altLang="zh-CN" smtClean="0"/>
              <a:t>(</a:t>
            </a:r>
            <a:r>
              <a:rPr lang="zh-CN" altLang="en-US" smtClean="0"/>
              <a:t>将这段代码复制到</a:t>
            </a:r>
            <a:r>
              <a:rPr lang="en-US" altLang="zh-CN" smtClean="0"/>
              <a:t>Word</a:t>
            </a:r>
            <a:r>
              <a:rPr lang="zh-CN" altLang="en-US" smtClean="0"/>
              <a:t>中，呈现给学生</a:t>
            </a:r>
            <a:r>
              <a:rPr lang="en-US" altLang="zh-CN" smtClean="0"/>
              <a:t>)</a:t>
            </a:r>
          </a:p>
          <a:p>
            <a:pPr eaLnBrk="1" hangingPunct="1"/>
            <a:r>
              <a:rPr lang="en-US" altLang="zh-CN" smtClean="0"/>
              <a:t>for  j=1 to k {</a:t>
            </a:r>
          </a:p>
          <a:p>
            <a:pPr eaLnBrk="1" hangingPunct="1"/>
            <a:r>
              <a:rPr lang="en-US" altLang="zh-CN" smtClean="0"/>
              <a:t>   First(X) += First(Yj)  – {ε}</a:t>
            </a:r>
          </a:p>
          <a:p>
            <a:pPr eaLnBrk="1" hangingPunct="1"/>
            <a:r>
              <a:rPr lang="en-US" altLang="zh-CN" smtClean="0"/>
              <a:t>   if( ε∈First(Yj) ) continue;</a:t>
            </a:r>
          </a:p>
          <a:p>
            <a:pPr eaLnBrk="1" hangingPunct="1"/>
            <a:r>
              <a:rPr lang="en-US" altLang="zh-CN" smtClean="0"/>
              <a:t>  else  break; </a:t>
            </a:r>
          </a:p>
          <a:p>
            <a:pPr eaLnBrk="1" hangingPunct="1"/>
            <a:r>
              <a:rPr lang="en-US" altLang="zh-CN" smtClean="0"/>
              <a:t>}</a:t>
            </a:r>
          </a:p>
          <a:p>
            <a:pPr eaLnBrk="1" hangingPunct="1"/>
            <a:r>
              <a:rPr lang="en-US" altLang="zh-CN" smtClean="0"/>
              <a:t>if  j&gt;k { First(X) += {ε} ;} ■</a:t>
            </a:r>
          </a:p>
        </p:txBody>
      </p:sp>
    </p:spTree>
    <p:extLst>
      <p:ext uri="{BB962C8B-B14F-4D97-AF65-F5344CB8AC3E}">
        <p14:creationId xmlns:p14="http://schemas.microsoft.com/office/powerpoint/2010/main" val="261724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70F2D41-0513-4D86-8910-9A5B485FF82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002825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F819096-2DD4-470F-A610-18752DBEE0F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若</a:t>
            </a:r>
            <a:r>
              <a:rPr lang="en-US" altLang="zh-CN" smtClean="0"/>
              <a:t>αi</a:t>
            </a:r>
            <a:r>
              <a:rPr lang="zh-CN" altLang="en-US" smtClean="0"/>
              <a:t>为空，则形成一个有环的</a:t>
            </a:r>
            <a:r>
              <a:rPr lang="en-US" altLang="zh-CN" smtClean="0"/>
              <a:t>A</a:t>
            </a:r>
            <a:r>
              <a:rPr lang="zh-CN" altLang="en-US" smtClean="0"/>
              <a:t>产生式：对应到状态转换图理解</a:t>
            </a:r>
          </a:p>
        </p:txBody>
      </p:sp>
    </p:spTree>
    <p:extLst>
      <p:ext uri="{BB962C8B-B14F-4D97-AF65-F5344CB8AC3E}">
        <p14:creationId xmlns:p14="http://schemas.microsoft.com/office/powerpoint/2010/main" val="32426093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84B87D6-072C-4A40-BF0F-79180F6BF42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70412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82B2878-65BD-4ABB-82F5-DAD49E317C3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266659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7ECD7CF-A770-40D8-A8E0-A02658D0621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注意：若</a:t>
            </a:r>
            <a:r>
              <a:rPr lang="en-US" altLang="zh-CN" dirty="0" smtClean="0"/>
              <a:t>G</a:t>
            </a:r>
            <a:r>
              <a:rPr lang="zh-CN" altLang="en-US" dirty="0" smtClean="0"/>
              <a:t>产生句子的过程中出现</a:t>
            </a:r>
            <a:r>
              <a:rPr lang="en-US" altLang="zh-CN" dirty="0" smtClean="0"/>
              <a:t>A =+&gt; A</a:t>
            </a:r>
            <a:r>
              <a:rPr lang="zh-CN" altLang="en-US" dirty="0" smtClean="0"/>
              <a:t>的推导，则无法消除左递归</a:t>
            </a:r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69437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6E184BB-B1FF-4D83-9EFA-0F36B740615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93311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07E912-DF7B-46BB-8FED-3A3EA197AD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11794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E1F4AC-C21A-4F5D-A0BF-B47A510F53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379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B23A7-BCB1-4145-AB2D-CA78BE9740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314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1496" y="6356176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84211B93-DDFB-4007-A34C-947528C296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713" y="0"/>
            <a:ext cx="395287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6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27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5" Type="http://schemas.openxmlformats.org/officeDocument/2006/relationships/image" Target="../media/image28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5.emf"/><Relationship Id="rId14" Type="http://schemas.openxmlformats.org/officeDocument/2006/relationships/oleObject" Target="../embeddings/oleObject3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31.emf"/><Relationship Id="rId18" Type="http://schemas.openxmlformats.org/officeDocument/2006/relationships/oleObject" Target="../embeddings/oleObject40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5.e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9.bin"/><Relationship Id="rId20" Type="http://schemas.openxmlformats.org/officeDocument/2006/relationships/slide" Target="slide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0.emf"/><Relationship Id="rId5" Type="http://schemas.openxmlformats.org/officeDocument/2006/relationships/image" Target="../media/image24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36.bin"/><Relationship Id="rId19" Type="http://schemas.openxmlformats.org/officeDocument/2006/relationships/image" Target="../media/image34.e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6.emf"/><Relationship Id="rId12" Type="http://schemas.openxmlformats.org/officeDocument/2006/relationships/slide" Target="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38.emf"/><Relationship Id="rId5" Type="http://schemas.openxmlformats.org/officeDocument/2006/relationships/image" Target="../media/image35.e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25.xml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48.bin"/><Relationship Id="rId9" Type="http://schemas.openxmlformats.org/officeDocument/2006/relationships/slide" Target="slide2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slide" Target="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slide" Target="slide24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5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5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6.emf"/><Relationship Id="rId18" Type="http://schemas.openxmlformats.org/officeDocument/2006/relationships/oleObject" Target="../embeddings/oleObject19.bin"/><Relationship Id="rId26" Type="http://schemas.openxmlformats.org/officeDocument/2006/relationships/oleObject" Target="../embeddings/oleObject24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20.e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18.emf"/><Relationship Id="rId25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0.bin"/><Relationship Id="rId29" Type="http://schemas.openxmlformats.org/officeDocument/2006/relationships/oleObject" Target="../embeddings/oleObject26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5.emf"/><Relationship Id="rId24" Type="http://schemas.openxmlformats.org/officeDocument/2006/relationships/oleObject" Target="../embeddings/oleObject22.bin"/><Relationship Id="rId5" Type="http://schemas.openxmlformats.org/officeDocument/2006/relationships/image" Target="../media/image12.emf"/><Relationship Id="rId15" Type="http://schemas.openxmlformats.org/officeDocument/2006/relationships/image" Target="../media/image17.emf"/><Relationship Id="rId23" Type="http://schemas.openxmlformats.org/officeDocument/2006/relationships/image" Target="../media/image21.emf"/><Relationship Id="rId28" Type="http://schemas.openxmlformats.org/officeDocument/2006/relationships/oleObject" Target="../embeddings/oleObject25.bin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19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7.bin"/><Relationship Id="rId22" Type="http://schemas.openxmlformats.org/officeDocument/2006/relationships/oleObject" Target="../embeddings/oleObject21.bin"/><Relationship Id="rId27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8"/>
          <p:cNvSpPr>
            <a:spLocks noChangeArrowheads="1"/>
          </p:cNvSpPr>
          <p:nvPr/>
        </p:nvSpPr>
        <p:spPr bwMode="auto">
          <a:xfrm>
            <a:off x="685800" y="404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chemeClr val="tx2"/>
                </a:solidFill>
              </a:rPr>
              <a:t>本课程讨论的语法分析方法</a:t>
            </a:r>
          </a:p>
        </p:txBody>
      </p:sp>
      <p:graphicFrame>
        <p:nvGraphicFramePr>
          <p:cNvPr id="3076" name="Object 22"/>
          <p:cNvGraphicFramePr>
            <a:graphicFrameLocks noChangeAspect="1"/>
          </p:cNvGraphicFramePr>
          <p:nvPr/>
        </p:nvGraphicFramePr>
        <p:xfrm>
          <a:off x="4572000" y="1916113"/>
          <a:ext cx="2808288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4" imgW="1931213" imgH="908827" progId="Visio.Drawing.11">
                  <p:embed/>
                </p:oleObj>
              </mc:Choice>
              <mc:Fallback>
                <p:oleObj name="Visio" r:id="rId4" imgW="1931213" imgH="908827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16113"/>
                        <a:ext cx="2808288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23"/>
          <p:cNvGraphicFramePr>
            <a:graphicFrameLocks noChangeAspect="1"/>
          </p:cNvGraphicFramePr>
          <p:nvPr/>
        </p:nvGraphicFramePr>
        <p:xfrm>
          <a:off x="2268538" y="3840163"/>
          <a:ext cx="26638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6" imgW="1736141" imgH="669515" progId="Visio.Drawing.11">
                  <p:embed/>
                </p:oleObj>
              </mc:Choice>
              <mc:Fallback>
                <p:oleObj name="Visio" r:id="rId6" imgW="1736141" imgH="66951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840163"/>
                        <a:ext cx="26638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24"/>
          <p:cNvGraphicFramePr>
            <a:graphicFrameLocks noChangeAspect="1"/>
          </p:cNvGraphicFramePr>
          <p:nvPr/>
        </p:nvGraphicFramePr>
        <p:xfrm>
          <a:off x="4716463" y="5207000"/>
          <a:ext cx="33115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8" imgW="1945843" imgH="365063" progId="Visio.Drawing.11">
                  <p:embed/>
                </p:oleObj>
              </mc:Choice>
              <mc:Fallback>
                <p:oleObj name="Visio" r:id="rId8" imgW="1945843" imgH="365063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07000"/>
                        <a:ext cx="33115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25"/>
          <p:cNvGraphicFramePr>
            <a:graphicFrameLocks noChangeAspect="1"/>
          </p:cNvGraphicFramePr>
          <p:nvPr/>
        </p:nvGraphicFramePr>
        <p:xfrm>
          <a:off x="2339975" y="4826000"/>
          <a:ext cx="2449513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Visio" r:id="rId10" imgW="1736141" imgH="666032" progId="Visio.Drawing.11">
                  <p:embed/>
                </p:oleObj>
              </mc:Choice>
              <mc:Fallback>
                <p:oleObj name="Visio" r:id="rId10" imgW="1736141" imgH="666032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26000"/>
                        <a:ext cx="2449513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26"/>
          <p:cNvSpPr txBox="1">
            <a:spLocks noChangeArrowheads="1"/>
          </p:cNvSpPr>
          <p:nvPr/>
        </p:nvSpPr>
        <p:spPr bwMode="auto">
          <a:xfrm>
            <a:off x="2339975" y="2349500"/>
            <a:ext cx="2232025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自上而下分析</a:t>
            </a:r>
          </a:p>
        </p:txBody>
      </p:sp>
      <p:sp>
        <p:nvSpPr>
          <p:cNvPr id="3081" name="Text Box 27"/>
          <p:cNvSpPr txBox="1">
            <a:spLocks noChangeArrowheads="1"/>
          </p:cNvSpPr>
          <p:nvPr/>
        </p:nvSpPr>
        <p:spPr bwMode="auto">
          <a:xfrm>
            <a:off x="2339975" y="3357563"/>
            <a:ext cx="2232025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新宋体" panose="02010609030101010101" pitchFamily="49" charset="-122"/>
                <a:ea typeface="新宋体" panose="02010609030101010101" pitchFamily="49" charset="-122"/>
              </a:rPr>
              <a:t>自下而上分析</a:t>
            </a:r>
          </a:p>
        </p:txBody>
      </p:sp>
      <p:grpSp>
        <p:nvGrpSpPr>
          <p:cNvPr id="16" name="Group 30"/>
          <p:cNvGrpSpPr>
            <a:grpSpLocks/>
          </p:cNvGrpSpPr>
          <p:nvPr/>
        </p:nvGrpSpPr>
        <p:grpSpPr bwMode="auto">
          <a:xfrm rot="17940000">
            <a:off x="1926754" y="3067653"/>
            <a:ext cx="276856" cy="639061"/>
            <a:chOff x="340" y="2704"/>
            <a:chExt cx="91" cy="409"/>
          </a:xfrm>
        </p:grpSpPr>
        <p:sp>
          <p:nvSpPr>
            <p:cNvPr id="17" name="AutoShape 28"/>
            <p:cNvSpPr>
              <a:spLocks noChangeArrowheads="1"/>
            </p:cNvSpPr>
            <p:nvPr/>
          </p:nvSpPr>
          <p:spPr bwMode="auto">
            <a:xfrm>
              <a:off x="340" y="2704"/>
              <a:ext cx="91" cy="136"/>
            </a:xfrm>
            <a:prstGeom prst="triangle">
              <a:avLst>
                <a:gd name="adj" fmla="val 50000"/>
              </a:avLst>
            </a:prstGeom>
            <a:noFill/>
            <a:ln w="222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385" y="2840"/>
              <a:ext cx="0" cy="27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" name="Group 31"/>
          <p:cNvGrpSpPr>
            <a:grpSpLocks/>
          </p:cNvGrpSpPr>
          <p:nvPr/>
        </p:nvGrpSpPr>
        <p:grpSpPr bwMode="auto">
          <a:xfrm rot="14280000">
            <a:off x="1915319" y="2418557"/>
            <a:ext cx="287337" cy="673100"/>
            <a:chOff x="340" y="2704"/>
            <a:chExt cx="91" cy="409"/>
          </a:xfrm>
        </p:grpSpPr>
        <p:sp>
          <p:nvSpPr>
            <p:cNvPr id="20" name="AutoShape 32"/>
            <p:cNvSpPr>
              <a:spLocks noChangeArrowheads="1"/>
            </p:cNvSpPr>
            <p:nvPr/>
          </p:nvSpPr>
          <p:spPr bwMode="auto">
            <a:xfrm>
              <a:off x="340" y="2704"/>
              <a:ext cx="91" cy="136"/>
            </a:xfrm>
            <a:prstGeom prst="triangle">
              <a:avLst>
                <a:gd name="adj" fmla="val 50000"/>
              </a:avLst>
            </a:prstGeom>
            <a:noFill/>
            <a:ln w="222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385" y="2840"/>
              <a:ext cx="0" cy="27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 bwMode="auto">
          <a:xfrm>
            <a:off x="352712" y="2803255"/>
            <a:ext cx="1410710" cy="524553"/>
          </a:xfrm>
          <a:prstGeom prst="rect">
            <a:avLst/>
          </a:prstGeom>
          <a:noFill/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1080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析方法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6D4064-A068-40DE-9CB6-90F336219325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5715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取左因子 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7200" y="1905000"/>
            <a:ext cx="80772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确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的哪个候选项替换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时，可以重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产生式来推迟这种决定，直到看见足够的输入，能正确决定所需选择为止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这一过程被称为提取左因子，它类似于有限自动机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250825" y="1066800"/>
            <a:ext cx="59769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共左因子（前缀）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609600" y="4267200"/>
            <a:ext cx="70104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：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→ αβ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eaLnBrk="1" hangingPunct="1">
              <a:spcBef>
                <a:spcPct val="0"/>
              </a:spcBef>
              <a:spcAft>
                <a:spcPct val="20000"/>
              </a:spcAft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→αA'	A'→β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4140200" y="4221163"/>
            <a:ext cx="506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（对照算术表达式中的提取公因式）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238920" y="6783759"/>
            <a:ext cx="3256880" cy="461665"/>
            <a:chOff x="595040" y="6044555"/>
            <a:chExt cx="3256880" cy="461665"/>
          </a:xfrm>
        </p:grpSpPr>
        <p:sp>
          <p:nvSpPr>
            <p:cNvPr id="45063" name="AutoShape 7"/>
            <p:cNvSpPr>
              <a:spLocks noChangeArrowheads="1"/>
            </p:cNvSpPr>
            <p:nvPr/>
          </p:nvSpPr>
          <p:spPr bwMode="auto">
            <a:xfrm>
              <a:off x="595040" y="6130924"/>
              <a:ext cx="360362" cy="288925"/>
            </a:xfrm>
            <a:prstGeom prst="rightArrow">
              <a:avLst>
                <a:gd name="adj1" fmla="val 50000"/>
                <a:gd name="adj2" fmla="val 31181"/>
              </a:avLst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90600" y="6044555"/>
              <a:ext cx="286132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20000"/>
                </a:spcAft>
                <a:buFontTx/>
                <a:buNone/>
              </a:pPr>
              <a:r>
                <a: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A </a:t>
              </a: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→ α(β</a:t>
              </a:r>
              <a:r>
                <a:rPr lang="en-US" altLang="zh-CN" sz="2400" baseline="-30000" dirty="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|β</a:t>
              </a:r>
              <a:r>
                <a:rPr lang="en-US" altLang="zh-CN" sz="2400" baseline="-30000" dirty="0">
                  <a:latin typeface="黑体" panose="02010609060101010101" pitchFamily="49" charset="-122"/>
                  <a:ea typeface="黑体" panose="02010609060101010101" pitchFamily="49" charset="-122"/>
                </a:rPr>
                <a:t>2 </a:t>
              </a:r>
              <a:r>
                <a: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81481E-6 L 0.00538 -0.2916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" y="-145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  <p:bldP spid="45061" grpId="0" uiExpand="1" build="p" autoUpdateAnimBg="0"/>
      <p:bldP spid="45065" grpId="0" uiExpan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28C19-EC27-4A05-AFA7-04EC07A4BE55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5781675" y="3860800"/>
            <a:ext cx="647700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4787900" y="3860800"/>
            <a:ext cx="647700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4495800" y="76200"/>
            <a:ext cx="396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228600" y="153988"/>
            <a:ext cx="8839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提取文法的左因子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无左因子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每个有左因子的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50825" y="3749675"/>
            <a:ext cx="8642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考察悬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 iCtS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iCtSeS | a   C→b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，得到如下文法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4572000" y="4953000"/>
            <a:ext cx="4392613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既有左递归又含左因子？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先消除左递归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为什么？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试试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P66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9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936625" y="4614863"/>
            <a:ext cx="2209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CtS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'|a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'→ε| eS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→b</a:t>
            </a: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79388" y="1871663"/>
            <a:ext cx="88201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重排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β1|αβ2| ... |αβn |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β1|β2| ...|βn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取代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。  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重复该过程，直到所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候选项中不再有公共前缀。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3563" name="Rectangle 12"/>
          <p:cNvSpPr>
            <a:spLocks noChangeArrowheads="1"/>
          </p:cNvSpPr>
          <p:nvPr/>
        </p:nvSpPr>
        <p:spPr bwMode="auto">
          <a:xfrm>
            <a:off x="4498975" y="188913"/>
            <a:ext cx="4752975" cy="9683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：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 α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eaLnBrk="1" hangingPunct="1"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αA'	A'→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46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4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4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/>
      <p:bldP spid="46091" grpId="0" animBg="1"/>
      <p:bldP spid="46084" grpId="0" build="p" autoUpdateAnimBg="0"/>
      <p:bldP spid="46085" grpId="0" animBg="1"/>
      <p:bldP spid="46086" grpId="0" build="allAtOnce" autoUpdateAnimBg="0"/>
      <p:bldP spid="4608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708D5F-5C2E-42A7-81A7-0A664AB4538C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051425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</a:t>
            </a:r>
            <a:r>
              <a:rPr lang="en-US" altLang="zh-CN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器</a:t>
            </a:r>
            <a:r>
              <a:rPr lang="en-US" altLang="zh-CN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538163" y="981075"/>
            <a:ext cx="7921625" cy="496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质：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以程序中的</a:t>
            </a:r>
            <a:r>
              <a:rPr lang="zh-CN" altLang="en-US" sz="2400" dirty="0" smtClean="0">
                <a:solidFill>
                  <a:schemeClr val="accent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调用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来模拟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每个非终结符 </a:t>
            </a:r>
            <a:r>
              <a:rPr lang="en-US" altLang="zh-CN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A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对应一个子程序（函数</a:t>
            </a:r>
            <a:r>
              <a:rPr lang="en-US" altLang="zh-CN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，过程体中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gt;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非终结符 </a:t>
            </a:r>
            <a:r>
              <a:rPr lang="en-US" altLang="zh-CN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对应子程序</a:t>
            </a:r>
            <a:r>
              <a:rPr lang="en-US" altLang="zh-CN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zh-CN" altLang="en-US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调用，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gt;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终结符 </a:t>
            </a:r>
            <a:r>
              <a:rPr lang="en-US" altLang="zh-CN" sz="2400" dirty="0" smtClean="0">
                <a:latin typeface="Arial" panose="020B0604020202020204" pitchFamily="34" charset="0"/>
                <a:ea typeface="华文行楷" panose="02010800040101010101" pitchFamily="2" charset="-122"/>
              </a:rPr>
              <a:t>T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   与输入记号进行匹配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点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子程序是递归的（因为文法是递归的）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程序与文法相关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对文法的限制是不能有公共左因子和左递归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它是一种非形式化的方法，只要能写出子程序，用什么样的方法和步骤均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E28E73-F84F-4DD0-962B-44A529D8B5B1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7772400" cy="658813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稳妥的方法：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95288" y="3429000"/>
            <a:ext cx="540067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分析的文法：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→E;L|ε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E→E+T|E-T|T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T→T*F|T/F|T mod F|F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F→(E)|id|num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9(p66)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4356100" y="2924175"/>
            <a:ext cx="4608513" cy="2903538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后的等价文法</a:t>
            </a: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;L|ε</a:t>
            </a: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 →TE'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'→+TE'|-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'|ε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9</a:t>
            </a:r>
            <a:r>
              <a:rPr lang="en-US" altLang="zh-CN" sz="2400" dirty="0">
                <a:solidFill>
                  <a:srgbClr val="990000"/>
                </a:solidFill>
                <a:ea typeface="黑体" panose="02010609060101010101" pitchFamily="49" charset="-122"/>
              </a:rPr>
              <a:t>’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 →FT'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'→*FT'|/FT'| mod 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T'|ε</a:t>
            </a: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 →(E)|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|num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68313" y="2852738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状态转换图且化简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911225" y="1268413"/>
            <a:ext cx="6324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文法的状态转换图并且化简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转换图转化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子程序。 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4716463" y="61658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E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的状态图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804025" y="61658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EBNF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表示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utoUpdateAnimBg="0"/>
      <p:bldP spid="63493" grpId="0" animBg="1" autoUpdateAnimBg="0"/>
      <p:bldP spid="6349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59B3E4-D633-498F-93FF-C19D84E3B053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3657600" cy="4572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状态转换图 ：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28600" y="533400"/>
            <a:ext cx="6215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每个非终结符对应一个状态转换图）：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79512" y="915802"/>
            <a:ext cx="6643464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非终结符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建立一个初态和一个终态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X1X2...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造从初态到终态的路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边标记依次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然后，根据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识别同一集合的原则，化简转换图。 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6588125" y="333375"/>
            <a:ext cx="2514600" cy="243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graphicFrame>
        <p:nvGraphicFramePr>
          <p:cNvPr id="112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793023"/>
              </p:ext>
            </p:extLst>
          </p:nvPr>
        </p:nvGraphicFramePr>
        <p:xfrm>
          <a:off x="827584" y="2997200"/>
          <a:ext cx="29527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6" name="Visio" r:id="rId4" imgW="1510284" imgH="427330" progId="Visio.Drawing.11">
                  <p:embed/>
                </p:oleObj>
              </mc:Choice>
              <mc:Fallback>
                <p:oleObj name="Visio" r:id="rId4" imgW="1510284" imgH="42733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97200"/>
                        <a:ext cx="29527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657377"/>
              </p:ext>
            </p:extLst>
          </p:nvPr>
        </p:nvGraphicFramePr>
        <p:xfrm>
          <a:off x="829934" y="4098925"/>
          <a:ext cx="23749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7" name="Visio" r:id="rId6" imgW="1153973" imgH="303276" progId="Visio.Drawing.11">
                  <p:embed/>
                </p:oleObj>
              </mc:Choice>
              <mc:Fallback>
                <p:oleObj name="Visio" r:id="rId6" imgW="1153973" imgH="303276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934" y="4098925"/>
                        <a:ext cx="23749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536534"/>
              </p:ext>
            </p:extLst>
          </p:nvPr>
        </p:nvGraphicFramePr>
        <p:xfrm>
          <a:off x="827584" y="4993745"/>
          <a:ext cx="3167062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8" name="Visio" r:id="rId8" imgW="1668475" imgH="636727" progId="Visio.Drawing.11">
                  <p:embed/>
                </p:oleObj>
              </mc:Choice>
              <mc:Fallback>
                <p:oleObj name="Visio" r:id="rId8" imgW="1668475" imgH="63672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993745"/>
                        <a:ext cx="3167062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9" name="Object 25"/>
          <p:cNvGraphicFramePr>
            <a:graphicFrameLocks noChangeAspect="1"/>
          </p:cNvGraphicFramePr>
          <p:nvPr/>
        </p:nvGraphicFramePr>
        <p:xfrm>
          <a:off x="4859338" y="2997200"/>
          <a:ext cx="24479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9" name="Visio" r:id="rId10" imgW="1264006" imgH="282550" progId="Visio.Drawing.11">
                  <p:embed/>
                </p:oleObj>
              </mc:Choice>
              <mc:Fallback>
                <p:oleObj name="Visio" r:id="rId10" imgW="1264006" imgH="28255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997200"/>
                        <a:ext cx="24479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0" name="Object 26"/>
          <p:cNvGraphicFramePr>
            <a:graphicFrameLocks noChangeAspect="1"/>
          </p:cNvGraphicFramePr>
          <p:nvPr/>
        </p:nvGraphicFramePr>
        <p:xfrm>
          <a:off x="4913313" y="3644900"/>
          <a:ext cx="3043237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0" name="Visio" r:id="rId12" imgW="1621841" imgH="866851" progId="Visio.Drawing.11">
                  <p:embed/>
                </p:oleObj>
              </mc:Choice>
              <mc:Fallback>
                <p:oleObj name="Visio" r:id="rId12" imgW="1621841" imgH="86685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3644900"/>
                        <a:ext cx="3043237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1" name="Object 27"/>
          <p:cNvGraphicFramePr>
            <a:graphicFrameLocks noChangeAspect="1"/>
          </p:cNvGraphicFramePr>
          <p:nvPr/>
        </p:nvGraphicFramePr>
        <p:xfrm>
          <a:off x="5003800" y="5343525"/>
          <a:ext cx="29527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name="Visio" r:id="rId14" imgW="1625194" imgH="611429" progId="Visio.Drawing.11">
                  <p:embed/>
                </p:oleObj>
              </mc:Choice>
              <mc:Fallback>
                <p:oleObj name="Visio" r:id="rId14" imgW="1625194" imgH="611429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343525"/>
                        <a:ext cx="29527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033D7-7D0F-44B1-B56F-0E5D8A32D80C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442912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图的化简：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266700" y="574675"/>
            <a:ext cx="4953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记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边可等价为标记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边转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转换图的初态；</a:t>
            </a:r>
          </a:p>
          <a:p>
            <a:pPr algn="just">
              <a:spcBef>
                <a:spcPct val="0"/>
              </a:spcBef>
              <a:buFontTx/>
              <a:buAutoNum type="arabicPeriod"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边连接的两个状态可以合并；</a:t>
            </a:r>
          </a:p>
          <a:p>
            <a:pPr algn="just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记相同的路径可以合并；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可区分的状态可以合并。 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79512" y="2514600"/>
            <a:ext cx="3536950" cy="23542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square">
            <a:no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化简前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, E’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图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107950" y="50133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chemeClr val="accent2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路径：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4191000" y="152400"/>
            <a:ext cx="261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向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：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4572000" y="1773238"/>
            <a:ext cx="333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的节点：</a:t>
            </a:r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3810000" y="2900363"/>
            <a:ext cx="3449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转换图代入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61456" name="Text Box 16"/>
          <p:cNvSpPr txBox="1">
            <a:spLocks noChangeArrowheads="1"/>
          </p:cNvSpPr>
          <p:nvPr/>
        </p:nvSpPr>
        <p:spPr bwMode="auto">
          <a:xfrm>
            <a:off x="4067175" y="3860800"/>
            <a:ext cx="3159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的节点：</a:t>
            </a:r>
          </a:p>
        </p:txBody>
      </p:sp>
      <p:sp>
        <p:nvSpPr>
          <p:cNvPr id="61458" name="Text Box 18"/>
          <p:cNvSpPr txBox="1">
            <a:spLocks noChangeArrowheads="1"/>
          </p:cNvSpPr>
          <p:nvPr/>
        </p:nvSpPr>
        <p:spPr bwMode="auto">
          <a:xfrm>
            <a:off x="4140200" y="4797425"/>
            <a:ext cx="254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6.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相同路径：</a:t>
            </a:r>
          </a:p>
        </p:txBody>
      </p:sp>
      <p:graphicFrame>
        <p:nvGraphicFramePr>
          <p:cNvPr id="31756" name="Object 22"/>
          <p:cNvGraphicFramePr>
            <a:graphicFrameLocks noChangeAspect="1"/>
          </p:cNvGraphicFramePr>
          <p:nvPr/>
        </p:nvGraphicFramePr>
        <p:xfrm>
          <a:off x="323850" y="2949575"/>
          <a:ext cx="23749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4" name="Visio" r:id="rId4" imgW="1153973" imgH="303276" progId="Visio.Drawing.11">
                  <p:embed/>
                </p:oleObj>
              </mc:Choice>
              <mc:Fallback>
                <p:oleObj name="Visio" r:id="rId4" imgW="1153973" imgH="30327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949575"/>
                        <a:ext cx="2374900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23"/>
          <p:cNvGraphicFramePr>
            <a:graphicFrameLocks noChangeAspect="1"/>
          </p:cNvGraphicFramePr>
          <p:nvPr/>
        </p:nvGraphicFramePr>
        <p:xfrm>
          <a:off x="250825" y="3660775"/>
          <a:ext cx="3167063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5" name="Visio" r:id="rId6" imgW="1668475" imgH="636727" progId="Visio.Drawing.11">
                  <p:embed/>
                </p:oleObj>
              </mc:Choice>
              <mc:Fallback>
                <p:oleObj name="Visio" r:id="rId6" imgW="1668475" imgH="63672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60775"/>
                        <a:ext cx="3167063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4" name="Object 24"/>
          <p:cNvGraphicFramePr>
            <a:graphicFrameLocks noChangeAspect="1"/>
          </p:cNvGraphicFramePr>
          <p:nvPr/>
        </p:nvGraphicFramePr>
        <p:xfrm>
          <a:off x="250825" y="5445125"/>
          <a:ext cx="3311525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6" name="Visio" r:id="rId8" imgW="1687982" imgH="443484" progId="Visio.Drawing.11">
                  <p:embed/>
                </p:oleObj>
              </mc:Choice>
              <mc:Fallback>
                <p:oleObj name="Visio" r:id="rId8" imgW="1687982" imgH="44348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45125"/>
                        <a:ext cx="3311525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5" name="Object 25"/>
          <p:cNvGraphicFramePr>
            <a:graphicFrameLocks noChangeAspect="1"/>
          </p:cNvGraphicFramePr>
          <p:nvPr/>
        </p:nvGraphicFramePr>
        <p:xfrm>
          <a:off x="5867400" y="298450"/>
          <a:ext cx="2449513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7" name="Visio" r:id="rId10" imgW="1237488" imgH="714451" progId="Visio.Drawing.11">
                  <p:embed/>
                </p:oleObj>
              </mc:Choice>
              <mc:Fallback>
                <p:oleObj name="Visio" r:id="rId10" imgW="1237488" imgH="714451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98450"/>
                        <a:ext cx="2449513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6" name="Object 26"/>
          <p:cNvGraphicFramePr>
            <a:graphicFrameLocks noChangeAspect="1"/>
          </p:cNvGraphicFramePr>
          <p:nvPr/>
        </p:nvGraphicFramePr>
        <p:xfrm>
          <a:off x="4859338" y="2090738"/>
          <a:ext cx="17986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8" name="Visio" r:id="rId12" imgW="854354" imgH="395630" progId="Visio.Drawing.11">
                  <p:embed/>
                </p:oleObj>
              </mc:Choice>
              <mc:Fallback>
                <p:oleObj name="Visio" r:id="rId12" imgW="854354" imgH="39563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90738"/>
                        <a:ext cx="179863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7" name="Object 27"/>
          <p:cNvGraphicFramePr>
            <a:graphicFrameLocks noChangeAspect="1"/>
          </p:cNvGraphicFramePr>
          <p:nvPr/>
        </p:nvGraphicFramePr>
        <p:xfrm>
          <a:off x="5091113" y="3068638"/>
          <a:ext cx="31527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9" name="Visio" r:id="rId14" imgW="1552042" imgH="389534" progId="Visio.Drawing.11">
                  <p:embed/>
                </p:oleObj>
              </mc:Choice>
              <mc:Fallback>
                <p:oleObj name="Visio" r:id="rId14" imgW="1552042" imgH="389534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1113" y="3068638"/>
                        <a:ext cx="31527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8" name="Object 28"/>
          <p:cNvGraphicFramePr>
            <a:graphicFrameLocks noChangeAspect="1"/>
          </p:cNvGraphicFramePr>
          <p:nvPr/>
        </p:nvGraphicFramePr>
        <p:xfrm>
          <a:off x="5508625" y="3933825"/>
          <a:ext cx="27352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0" name="Visio" r:id="rId16" imgW="1201522" imgH="389534" progId="Visio.Drawing.11">
                  <p:embed/>
                </p:oleObj>
              </mc:Choice>
              <mc:Fallback>
                <p:oleObj name="Visio" r:id="rId16" imgW="1201522" imgH="38953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933825"/>
                        <a:ext cx="27352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9" name="Object 29"/>
          <p:cNvGraphicFramePr>
            <a:graphicFrameLocks noChangeAspect="1"/>
          </p:cNvGraphicFramePr>
          <p:nvPr/>
        </p:nvGraphicFramePr>
        <p:xfrm>
          <a:off x="5580063" y="5229225"/>
          <a:ext cx="19446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1" name="Visio" r:id="rId18" imgW="933907" imgH="408737" progId="Visio.Drawing.11">
                  <p:embed/>
                </p:oleObj>
              </mc:Choice>
              <mc:Fallback>
                <p:oleObj name="Visio" r:id="rId18" imgW="933907" imgH="408737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229225"/>
                        <a:ext cx="1944687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4" name="Text Box 31"/>
          <p:cNvSpPr txBox="1">
            <a:spLocks noChangeArrowheads="1"/>
          </p:cNvSpPr>
          <p:nvPr/>
        </p:nvSpPr>
        <p:spPr bwMode="auto">
          <a:xfrm>
            <a:off x="8062913" y="2852738"/>
            <a:ext cx="973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20" action="ppaction://hlinksldjump"/>
              </a:rPr>
              <a:t>文法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2555875" y="5473700"/>
            <a:ext cx="792163" cy="433388"/>
          </a:xfrm>
          <a:prstGeom prst="rect">
            <a:avLst/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800" decel="1000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8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8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3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8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build="p" autoUpdateAnimBg="0"/>
      <p:bldP spid="61445" grpId="0" animBg="1" autoUpdateAnimBg="0"/>
      <p:bldP spid="61448" grpId="0" autoUpdateAnimBg="0"/>
      <p:bldP spid="61450" grpId="0" autoUpdateAnimBg="0"/>
      <p:bldP spid="61452" grpId="0" autoUpdateAnimBg="0"/>
      <p:bldP spid="61454" grpId="0" autoUpdateAnimBg="0"/>
      <p:bldP spid="61456" grpId="0" autoUpdateAnimBg="0"/>
      <p:bldP spid="61458" grpId="0" autoUpdateAnimBg="0"/>
      <p:bldP spid="61472" grpId="0" animBg="1"/>
      <p:bldP spid="61472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4EEA55-9221-4C82-B91F-6B462D13392B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3810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状态图的化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   </a:t>
            </a:r>
          </a:p>
        </p:txBody>
      </p:sp>
      <p:sp>
        <p:nvSpPr>
          <p:cNvPr id="33796" name="Text Box 8"/>
          <p:cNvSpPr txBox="1">
            <a:spLocks noChangeArrowheads="1"/>
          </p:cNvSpPr>
          <p:nvPr/>
        </p:nvSpPr>
        <p:spPr bwMode="auto">
          <a:xfrm>
            <a:off x="68263" y="188913"/>
            <a:ext cx="414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全部化简的转换图：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3452813" y="595313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扩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NF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 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3567113" y="1362075"/>
            <a:ext cx="51816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 }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重复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若干次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[ ]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可缺省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③  </a:t>
            </a:r>
            <a:r>
              <a:rPr lang="en-US" altLang="zh-CN" sz="2400" dirty="0" smtClean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括弧之内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或关系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④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 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改变运算的优先级和结合性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将状态图转换为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P69)</a:t>
            </a:r>
            <a:r>
              <a:rPr lang="zh-CN" altLang="en-US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3995738" y="3716338"/>
            <a:ext cx="4752975" cy="1865126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L →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E;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E → T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+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-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T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T → F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*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/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mod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F </a:t>
            </a:r>
            <a:r>
              <a:rPr lang="en-US" altLang="zh-CN" sz="24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F → </a:t>
            </a:r>
            <a:r>
              <a:rPr lang="en-US" altLang="zh-CN" sz="24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</a:t>
            </a:r>
            <a:r>
              <a:rPr lang="en-US" altLang="zh-CN" sz="2400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 E </a:t>
            </a:r>
            <a:r>
              <a:rPr lang="en-US" altLang="zh-CN" sz="24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</a:t>
            </a:r>
            <a:r>
              <a:rPr lang="en-US" altLang="zh-CN" sz="2400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4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 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 id | </a:t>
            </a:r>
            <a:r>
              <a:rPr lang="en-US" altLang="zh-CN" sz="2400" dirty="0" err="1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num</a:t>
            </a:r>
            <a:r>
              <a:rPr lang="en-US" altLang="zh-CN" sz="2400" dirty="0">
                <a:solidFill>
                  <a:schemeClr val="accent2"/>
                </a:solidFill>
                <a:latin typeface="Consolas" panose="020B0609020204030204" pitchFamily="49" charset="0"/>
                <a:ea typeface="华文行楷" panose="02010800040101010101" pitchFamily="2" charset="-122"/>
                <a:cs typeface="Consolas" panose="020B0609020204030204" pitchFamily="49" charset="0"/>
              </a:rPr>
              <a:t>  </a:t>
            </a:r>
          </a:p>
        </p:txBody>
      </p:sp>
      <p:graphicFrame>
        <p:nvGraphicFramePr>
          <p:cNvPr id="33800" name="Object 24"/>
          <p:cNvGraphicFramePr>
            <a:graphicFrameLocks noChangeAspect="1"/>
          </p:cNvGraphicFramePr>
          <p:nvPr/>
        </p:nvGraphicFramePr>
        <p:xfrm>
          <a:off x="539750" y="631825"/>
          <a:ext cx="18002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7" name="Visio" r:id="rId4" imgW="843991" imgH="469087" progId="Visio.Drawing.11">
                  <p:embed/>
                </p:oleObj>
              </mc:Choice>
              <mc:Fallback>
                <p:oleObj name="Visio" r:id="rId4" imgW="843991" imgH="46908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31825"/>
                        <a:ext cx="18002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25"/>
          <p:cNvGraphicFramePr>
            <a:graphicFrameLocks noChangeAspect="1"/>
          </p:cNvGraphicFramePr>
          <p:nvPr/>
        </p:nvGraphicFramePr>
        <p:xfrm>
          <a:off x="539750" y="1804988"/>
          <a:ext cx="17287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Visio" r:id="rId6" imgW="871423" imgH="455066" progId="Visio.Drawing.11">
                  <p:embed/>
                </p:oleObj>
              </mc:Choice>
              <mc:Fallback>
                <p:oleObj name="Visio" r:id="rId6" imgW="871423" imgH="455066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04988"/>
                        <a:ext cx="172878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Object 27"/>
          <p:cNvGraphicFramePr>
            <a:graphicFrameLocks noChangeAspect="1"/>
          </p:cNvGraphicFramePr>
          <p:nvPr/>
        </p:nvGraphicFramePr>
        <p:xfrm>
          <a:off x="539750" y="4097338"/>
          <a:ext cx="2808288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9" name="Visio" r:id="rId8" imgW="1377086" imgH="569671" progId="Visio.Drawing.11">
                  <p:embed/>
                </p:oleObj>
              </mc:Choice>
              <mc:Fallback>
                <p:oleObj name="Visio" r:id="rId8" imgW="1377086" imgH="56967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97338"/>
                        <a:ext cx="2808288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Object 29"/>
          <p:cNvGraphicFramePr>
            <a:graphicFrameLocks noChangeAspect="1"/>
          </p:cNvGraphicFramePr>
          <p:nvPr/>
        </p:nvGraphicFramePr>
        <p:xfrm>
          <a:off x="398463" y="2852738"/>
          <a:ext cx="215741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0" name="Visio" r:id="rId10" imgW="976579" imgH="435498" progId="Visio.Drawing.11">
                  <p:embed/>
                </p:oleObj>
              </mc:Choice>
              <mc:Fallback>
                <p:oleObj name="Visio" r:id="rId10" imgW="976579" imgH="435498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2852738"/>
                        <a:ext cx="215741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Text Box 32"/>
          <p:cNvSpPr txBox="1">
            <a:spLocks noChangeArrowheads="1"/>
          </p:cNvSpPr>
          <p:nvPr/>
        </p:nvSpPr>
        <p:spPr bwMode="auto">
          <a:xfrm>
            <a:off x="6084888" y="630872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12" action="ppaction://hlinksldjump"/>
              </a:rPr>
              <a:t>文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12" action="ppaction://hlinksldjump"/>
              </a:rPr>
              <a:t>G3.9</a:t>
            </a:r>
            <a:r>
              <a:rPr lang="en-US" altLang="zh-CN" sz="2400">
                <a:latin typeface="Courier New" panose="02070309020205020404" pitchFamily="49" charset="0"/>
                <a:ea typeface="隶书" panose="02010509060101010101" pitchFamily="49" charset="-122"/>
                <a:hlinkClick r:id="rId12" action="ppaction://hlinksldjump"/>
              </a:rPr>
              <a:t>’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7490023" y="3666738"/>
            <a:ext cx="118794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80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G3.9</a:t>
            </a:r>
            <a:r>
              <a:rPr lang="en-US" altLang="zh-CN" sz="2400" dirty="0" smtClean="0">
                <a:solidFill>
                  <a:srgbClr val="8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’’</a:t>
            </a:r>
            <a:endParaRPr lang="en-US" altLang="zh-CN" sz="2400" dirty="0">
              <a:solidFill>
                <a:schemeClr val="accent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 autoUpdateAnimBg="0"/>
      <p:bldP spid="13324" grpId="0" uiExpand="1" build="p" autoUpdateAnimBg="0"/>
      <p:bldP spid="13329" grpId="0" uiExpand="1" build="allAtOnce" animBg="1"/>
      <p:bldP spid="1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8A9163-810D-40C6-BB93-EC9EAE6259AD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38100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子程序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25413" y="685800"/>
            <a:ext cx="8839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rocedure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()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lookahea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:= 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an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while 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lookahead≠eo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loop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';'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 end loo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nd L;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250825" y="2778125"/>
            <a:ext cx="37338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()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while lookahead∈(+|-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loop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lookahead)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()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nd loo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 E;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779838" y="2838450"/>
            <a:ext cx="4691062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tKind)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if tKind=lookahead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then lookahead=lexan(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("syntax error 1"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end if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 math;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3705225" y="2627313"/>
            <a:ext cx="5475288" cy="313932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()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case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lookahead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'('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'(')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')')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id  :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id)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: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</a:t>
            </a:r>
            <a:r>
              <a:rPr lang="en-US" altLang="zh-CN" sz="22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thers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: 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"syntax error2"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end cas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nd F;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5088053" y="63130"/>
            <a:ext cx="4032448" cy="171739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L →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E;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E → T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+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-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T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T → F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{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*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/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mod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F </a:t>
            </a:r>
            <a:r>
              <a:rPr lang="en-US" altLang="zh-CN" sz="2200" dirty="0">
                <a:solidFill>
                  <a:srgbClr val="0099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F → </a:t>
            </a:r>
            <a:r>
              <a:rPr lang="en-US" altLang="zh-CN" sz="22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</a:t>
            </a:r>
            <a:r>
              <a:rPr lang="en-US" altLang="zh-CN" sz="2200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 E </a:t>
            </a:r>
            <a:r>
              <a:rPr lang="en-US" altLang="zh-CN" sz="22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</a:t>
            </a:r>
            <a:r>
              <a:rPr lang="en-US" altLang="zh-CN" sz="2200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en-US" altLang="zh-CN" sz="2200" dirty="0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" </a:t>
            </a:r>
            <a:r>
              <a:rPr lang="en-US" altLang="zh-CN" sz="2200" dirty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| id | </a:t>
            </a:r>
            <a:r>
              <a:rPr lang="en-US" altLang="zh-CN" sz="2200" dirty="0" err="1" smtClean="0">
                <a:solidFill>
                  <a:schemeClr val="accent2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num</a:t>
            </a:r>
            <a:endParaRPr lang="en-US" altLang="zh-CN" sz="2200" dirty="0">
              <a:solidFill>
                <a:schemeClr val="accent2"/>
              </a:solidFill>
              <a:latin typeface="Consolas" panose="020B0609020204030204" pitchFamily="49" charset="0"/>
              <a:ea typeface="华文行楷" panose="02010800040101010101" pitchFamily="2" charset="-122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3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6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9" grpId="0" autoUpdateAnimBg="0"/>
      <p:bldP spid="16391" grpId="0" uiExpand="1" build="allAtOnce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EC18DC-1398-4124-8538-F359D84441E9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器 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递归预测分析器的工作模式</a:t>
            </a:r>
          </a:p>
        </p:txBody>
      </p:sp>
      <p:graphicFrame>
        <p:nvGraphicFramePr>
          <p:cNvPr id="39940" name="Object 18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1733550"/>
          <a:ext cx="3313112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9" name="Visio" r:id="rId4" imgW="1632509" imgH="1190854" progId="Visio.Drawing.11">
                  <p:embed/>
                </p:oleObj>
              </mc:Choice>
              <mc:Fallback>
                <p:oleObj name="Visio" r:id="rId4" imgW="1632509" imgH="1190854" progId="Visio.Drawing.11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33550"/>
                        <a:ext cx="3313112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933450" y="4267200"/>
            <a:ext cx="557075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器的核心概念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格局与格局变换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表的结构、驱动器（模拟算法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的构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  <p:graphicFrame>
        <p:nvGraphicFramePr>
          <p:cNvPr id="18452" name="Object 20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9488" y="1795463"/>
          <a:ext cx="309562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name="Visio" r:id="rId6" imgW="1630985" imgH="1239622" progId="Visio.Drawing.11">
                  <p:embed/>
                </p:oleObj>
              </mc:Choice>
              <mc:Fallback>
                <p:oleObj name="Visio" r:id="rId6" imgW="1630985" imgH="1239622" progId="Visio.Drawing.11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1795463"/>
                        <a:ext cx="309562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 uiExpand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490EA6-DA36-4622-A249-1DB85F1E5D0A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1712" name="Rectangle 208"/>
          <p:cNvSpPr>
            <a:spLocks noChangeArrowheads="1"/>
          </p:cNvSpPr>
          <p:nvPr/>
        </p:nvSpPr>
        <p:spPr bwMode="auto">
          <a:xfrm>
            <a:off x="8245475" y="3111500"/>
            <a:ext cx="474663" cy="360363"/>
          </a:xfrm>
          <a:prstGeom prst="rect">
            <a:avLst/>
          </a:prstGeom>
          <a:solidFill>
            <a:srgbClr val="FF00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3733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</a:t>
            </a: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1211263" y="628650"/>
            <a:ext cx="4945062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→TE'  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 →FT'  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graphicFrame>
        <p:nvGraphicFramePr>
          <p:cNvPr id="21718" name="Group 214"/>
          <p:cNvGraphicFramePr>
            <a:graphicFrameLocks noGrp="1"/>
          </p:cNvGraphicFramePr>
          <p:nvPr/>
        </p:nvGraphicFramePr>
        <p:xfrm>
          <a:off x="381000" y="3068638"/>
          <a:ext cx="8382000" cy="2862262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768350"/>
                <a:gridCol w="692150"/>
                <a:gridCol w="1123950"/>
                <a:gridCol w="628650"/>
                <a:gridCol w="558800"/>
                <a:gridCol w="558800"/>
                <a:gridCol w="558800"/>
              </a:tblGrid>
              <a:tr h="45730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3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 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E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096" name="Text Box 194"/>
          <p:cNvSpPr txBox="1">
            <a:spLocks noChangeArrowheads="1"/>
          </p:cNvSpPr>
          <p:nvPr/>
        </p:nvSpPr>
        <p:spPr bwMode="auto">
          <a:xfrm>
            <a:off x="300038" y="620713"/>
            <a:ext cx="12477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隶书" panose="02010509060101010101" pitchFamily="49" charset="-122"/>
              </a:rPr>
              <a:t>文法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G3.9’</a:t>
            </a:r>
          </a:p>
        </p:txBody>
      </p:sp>
      <p:sp>
        <p:nvSpPr>
          <p:cNvPr id="21709" name="Rectangle 205"/>
          <p:cNvSpPr>
            <a:spLocks noChangeArrowheads="1"/>
          </p:cNvSpPr>
          <p:nvPr/>
        </p:nvSpPr>
        <p:spPr bwMode="auto">
          <a:xfrm>
            <a:off x="304800" y="246697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隶书" panose="02010509060101010101" pitchFamily="49" charset="-122"/>
              </a:rPr>
              <a:t>分析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M)</a:t>
            </a:r>
            <a:r>
              <a:rPr lang="zh-CN" altLang="en-US" sz="2400">
                <a:solidFill>
                  <a:schemeClr val="accent2"/>
                </a:solidFill>
                <a:ea typeface="隶书" panose="02010509060101010101" pitchFamily="49" charset="-122"/>
              </a:rPr>
              <a:t>：</a:t>
            </a:r>
          </a:p>
        </p:txBody>
      </p:sp>
      <p:sp>
        <p:nvSpPr>
          <p:cNvPr id="21719" name="Rectangle 215"/>
          <p:cNvSpPr>
            <a:spLocks noChangeArrowheads="1"/>
          </p:cNvSpPr>
          <p:nvPr/>
        </p:nvSpPr>
        <p:spPr bwMode="auto">
          <a:xfrm>
            <a:off x="7380288" y="6092825"/>
            <a:ext cx="99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构造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21700" name="Rectangle 196"/>
          <p:cNvSpPr>
            <a:spLocks noChangeArrowheads="1"/>
          </p:cNvSpPr>
          <p:nvPr/>
        </p:nvSpPr>
        <p:spPr bwMode="auto">
          <a:xfrm>
            <a:off x="1763713" y="2174875"/>
            <a:ext cx="6840537" cy="8223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, a]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内容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前栈顶是非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当前输入终结符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时，分析器要进行的动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2" grpId="0" animBg="1"/>
      <p:bldP spid="21709" grpId="0" autoUpdateAnimBg="0"/>
      <p:bldP spid="2170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68A6D5-CC09-4A85-B561-18453354574E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123" name="Rectangle 4"/>
          <p:cNvSpPr>
            <a:spLocks noChangeArrowheads="1"/>
          </p:cNvSpPr>
          <p:nvPr/>
        </p:nvSpPr>
        <p:spPr bwMode="auto">
          <a:xfrm>
            <a:off x="381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 </a:t>
            </a:r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语法分析</a:t>
            </a:r>
            <a:b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1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的一般方法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457200" y="1676400"/>
            <a:ext cx="80772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基本思想：</a:t>
            </a:r>
            <a:r>
              <a:rPr lang="zh-CN" altLang="en-US" sz="24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推导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对于任何一个输入序列（记号流），从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开始进行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</a:br>
            <a:r>
              <a:rPr lang="zh-CN" altLang="en-US" sz="2400" u="sng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最左推导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，直到得到一个合法的句子或发现一个非法结构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特点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推导过程中，</a:t>
            </a:r>
            <a:r>
              <a:rPr lang="zh-CN" altLang="en-US" sz="2400" u="sng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从左到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扫描输入序列，并试图用一切可能的方法，</a:t>
            </a:r>
            <a:r>
              <a:rPr lang="zh-CN" altLang="en-US" sz="2400" u="sng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上而下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、</a:t>
            </a:r>
            <a:r>
              <a:rPr lang="zh-CN" altLang="en-US" sz="2400" u="sng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左向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地建立输入的分析树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上而下分析是一种</a:t>
            </a:r>
            <a:r>
              <a:rPr lang="zh-CN" altLang="en-US" sz="2400" u="sng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试探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的过程，是反复使用不同产生式谋求与输入序列匹配的过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 bwMode="auto">
          <a:xfrm>
            <a:off x="4318647" y="764704"/>
            <a:ext cx="757409" cy="501352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C4ADB-5E1C-4DE1-8EC2-13632A741BF1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31242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工作方式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468313" y="457200"/>
            <a:ext cx="495300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ea typeface="华文行楷" panose="02010800040101010101" pitchFamily="2" charset="-122"/>
              </a:rPr>
              <a:t>放幻灯的方式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每张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幻灯片</a:t>
            </a:r>
            <a:r>
              <a:rPr lang="zh-CN" altLang="en-US" sz="2400" dirty="0"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称为一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个 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从某个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格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开始，经过一系列的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变化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最终到达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格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表明分析成功；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者到达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格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表明发现一个语法错误。 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07950" y="3017838"/>
            <a:ext cx="7727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格局是一个三元组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	（栈内容，当前剩余输入，改变格局的动作）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	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op^   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^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457200" y="4114800"/>
            <a:ext cx="84359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的动作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op^ =ip^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但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ext(ip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非终结符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op^ = 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X,ip^]=α(X→α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ush(α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告分析成功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^ = ip^ = 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分析成功并结束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告出错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它情况，调用错误恢复例程。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44039" name="Object 8"/>
          <p:cNvGraphicFramePr>
            <a:graphicFrameLocks noChangeAspect="1"/>
          </p:cNvGraphicFramePr>
          <p:nvPr/>
        </p:nvGraphicFramePr>
        <p:xfrm>
          <a:off x="5581650" y="620713"/>
          <a:ext cx="3167063" cy="219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2" name="Visio" r:id="rId4" imgW="1673352" imgH="1160374" progId="Visio.Drawing.11">
                  <p:embed/>
                </p:oleObj>
              </mc:Choice>
              <mc:Fallback>
                <p:oleObj name="Visio" r:id="rId4" imgW="1673352" imgH="116037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620713"/>
                        <a:ext cx="3167063" cy="219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uiExpand="1" build="p" autoUpdateAnimBg="0"/>
      <p:bldP spid="204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AF7C10-A597-451F-9896-98E087EC047E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驱动器算法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304800" y="609600"/>
            <a:ext cx="883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递归的预测分析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预测分析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ea typeface="黑体" panose="02010609060101010101" pitchFamily="49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ω∈L(G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得到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个最左推导；否则指出一个错误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始格局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#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分析器的第一个动作）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2105025"/>
            <a:ext cx="8534400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第一个终结符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;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op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:=top^; a:=ip^;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exit when x=#;           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成功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						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900113" y="2708275"/>
            <a:ext cx="78486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∈ T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if   x=a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hen pop(x); next(ip); 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 error(1);     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错：栈顶终结符不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nd if;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608138" y="4365625"/>
            <a:ext cx="73564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M[x, a] = X→Y1Y2...Yk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pop(X); push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kYk-1...Y2Y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-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产生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(2);     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：产生式不匹配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utoUpdateAnimBg="0"/>
      <p:bldP spid="22534" grpId="0" build="allAtOnce" autoUpdateAnimBg="0"/>
      <p:bldP spid="2253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1F5DE6-1848-43BA-B1E1-26A56EA4571A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468313" y="376238"/>
            <a:ext cx="8351837" cy="321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loop x := top^; a := ip^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if x ∈ T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then  	if   x=a then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          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x); next(ip)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 --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	      	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lse error(1); end if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else  if   M[x, a] = X→Y1Y2...Yk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     then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X); push(YkYk-1...Y2Y1)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--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展开产生式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  		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lse error(2); end if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end if;</a:t>
            </a:r>
            <a:endParaRPr lang="en-US" altLang="zh-CN" sz="22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exit when x=#;           --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分析成功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 loop; </a:t>
            </a:r>
            <a:endParaRPr lang="en-US" altLang="zh-CN" sz="2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6325" name="Group 5"/>
          <p:cNvGraphicFramePr>
            <a:graphicFrameLocks noGrp="1"/>
          </p:cNvGraphicFramePr>
          <p:nvPr/>
        </p:nvGraphicFramePr>
        <p:xfrm>
          <a:off x="381000" y="3789363"/>
          <a:ext cx="8382000" cy="2614680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698500"/>
                <a:gridCol w="762000"/>
                <a:gridCol w="1123950"/>
                <a:gridCol w="628650"/>
                <a:gridCol w="558800"/>
                <a:gridCol w="558800"/>
                <a:gridCol w="558800"/>
              </a:tblGrid>
              <a:tr h="42054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TE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TE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 FT'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E)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8238" name="Rectangle 111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4419600" cy="3810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预测分析器分析句子</a:t>
            </a:r>
            <a:endParaRPr lang="zh-CN" altLang="en-US" smtClean="0">
              <a:solidFill>
                <a:srgbClr val="990000"/>
              </a:solidFill>
            </a:endParaRPr>
          </a:p>
        </p:txBody>
      </p:sp>
      <p:sp>
        <p:nvSpPr>
          <p:cNvPr id="56432" name="Rectangle 112"/>
          <p:cNvSpPr>
            <a:spLocks noChangeArrowheads="1"/>
          </p:cNvSpPr>
          <p:nvPr/>
        </p:nvSpPr>
        <p:spPr bwMode="auto">
          <a:xfrm>
            <a:off x="5508625" y="260350"/>
            <a:ext cx="2447925" cy="5794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3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BA497-9A0D-4BEA-9221-66FA7E886C9E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0"/>
            <a:ext cx="6019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用预测分析器分析句子（续）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50180" name="Text Box 118"/>
          <p:cNvSpPr txBox="1">
            <a:spLocks noChangeArrowheads="1"/>
          </p:cNvSpPr>
          <p:nvPr/>
        </p:nvSpPr>
        <p:spPr bwMode="auto">
          <a:xfrm>
            <a:off x="685800" y="457200"/>
            <a:ext cx="8077200" cy="615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	当前剩余输入  	动作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		id+id*id;#	 pop(L),  push(E;L)	(L→E;L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		id+id*id;#	 pop(E),  push(TE')	(E→TE'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		id+id*id;#	 pop(T),  push(FT')	(T→FT'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F	id+id*id;#	 pop(F),  push(id)	(F→id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id	id+id*id;#	 pop(id), next(ip)	 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	  	  +id*id;#	 pop(T')		(T'→ε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		  +id*id;#	 pop(E'), push(+TE')	(E'→+TE'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+	  	  +id*id;#	 pop(+),  next(ip)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	   	   id*id;#	 pop(T),  push(FT')	(T→FT'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F	   id*id;#	 pop(F),  push(id)	(F→id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id	   id*id;#	 pop(id), next(ip)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 	     *id;#	 pop(T'), push(*FT') 	(T'→*FT'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F* 	     *id;#	 pop(*),  next(ip)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F	      id;#	 pop(F),  push(id)	(F→id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id	      id;#	 pop(id), next(ip)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T'		  	 ;#	 pop(T')		(T'→ε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E'			 ;#	 pop(E')		(E'→ε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;			 ;#	 pop(;),  next(ip)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L			  #	 pop(L)			(L→ε) 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#			  #				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正确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536EB2-BD94-4C46-AEEC-F24F045EAD52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876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预测分析表 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81000" y="908050"/>
            <a:ext cx="6172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首先构造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与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；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然后根据两个集合构造预测分析表。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228600" y="3429000"/>
            <a:ext cx="815975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如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{ a | S    ...Aa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T 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某句型的最右符号，则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∈FOLLOW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。 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441325" y="4941888"/>
            <a:ext cx="61468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例如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) ={             }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FOLLOW(E)={        }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228600" y="1954213"/>
            <a:ext cx="6248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符号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|α   a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T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   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3348038" y="24130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3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4130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900113" y="283051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4" name="Visio" r:id="rId6" imgW="425501" imgH="440131" progId="Visio.Drawing.11">
                  <p:embed/>
                </p:oleObj>
              </mc:Choice>
              <mc:Fallback>
                <p:oleObj name="Visio" r:id="rId6" imgW="425501" imgH="44013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3051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4506913" y="38608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5" name="Visio" r:id="rId7" imgW="425501" imgH="440131" progId="Visio.Drawing.11">
                  <p:embed/>
                </p:oleObj>
              </mc:Choice>
              <mc:Fallback>
                <p:oleObj name="Visio" r:id="rId7" imgW="425501" imgH="44013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913" y="38608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Text Box 18"/>
          <p:cNvSpPr txBox="1">
            <a:spLocks noChangeArrowheads="1"/>
          </p:cNvSpPr>
          <p:nvPr/>
        </p:nvSpPr>
        <p:spPr bwMode="auto">
          <a:xfrm>
            <a:off x="5148263" y="63817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算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FIRST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6" name="Text Box 19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9" action="ppaction://hlinksldjump"/>
              </a:rPr>
              <a:t>算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9" action="ppaction://hlinksldjump"/>
              </a:rPr>
              <a:t>FOLLOW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5795963" y="836613"/>
            <a:ext cx="3276600" cy="1939925"/>
          </a:xfrm>
          <a:prstGeom prst="rect">
            <a:avLst/>
          </a:prstGeom>
          <a:solidFill>
            <a:schemeClr val="bg1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3117850" y="5059363"/>
            <a:ext cx="21113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  id  num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3203575" y="5589588"/>
            <a:ext cx="11017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4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4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utoUpdateAnimBg="0"/>
      <p:bldP spid="24585" grpId="0" build="p" autoUpdateAnimBg="0"/>
      <p:bldP spid="24588" grpId="0" autoUpdateAnimBg="0"/>
      <p:bldP spid="24587" grpId="0" animBg="1" autoUpdateAnimBg="0"/>
      <p:bldP spid="14" grpId="0" build="p" autoUpdateAnimBg="0"/>
      <p:bldP spid="16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BEDE75-E26D-4F1F-BDE3-70DAB5EE697C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800600" cy="404813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4276" name="Rectangle 3"/>
          <p:cNvSpPr>
            <a:spLocks noChangeArrowheads="1"/>
          </p:cNvSpPr>
          <p:nvPr/>
        </p:nvSpPr>
        <p:spPr bwMode="auto">
          <a:xfrm>
            <a:off x="457200" y="352425"/>
            <a:ext cx="4267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：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250825" y="1908175"/>
            <a:ext cx="821055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∈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IRST(X)={X}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∈N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其产生式为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→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baseline="-1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|α</a:t>
            </a:r>
            <a:r>
              <a:rPr lang="en-US" altLang="zh-CN" sz="2800" baseline="-1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|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…|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baseline="-1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m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≥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IRST(X) = </a:t>
            </a:r>
            <a:r>
              <a:rPr lang="en-US" altLang="zh-CN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</a:t>
            </a:r>
            <a:r>
              <a:rPr lang="en-US" altLang="zh-CN" sz="2400" i="1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n-US" altLang="zh-CN" sz="2400" i="1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i="1" baseline="-100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i</a:t>
            </a:r>
            <a:r>
              <a:rPr lang="en-US" altLang="zh-CN" sz="2400" i="1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,…,m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lvl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l-GR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10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el-GR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ε,</a:t>
            </a:r>
            <a:r>
              <a:rPr lang="el-GR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l-GR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ε∈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lvl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400" dirty="0" smtClean="0">
                <a:ea typeface="黑体" panose="02010609060101010101" pitchFamily="49" charset="-122"/>
                <a:sym typeface="Wingdings" panose="05000000000000000000" pitchFamily="2" charset="2"/>
              </a:rPr>
              <a:t>…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err="1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=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>
              <a:spcBef>
                <a:spcPct val="0"/>
              </a:spcBef>
              <a:buFontTx/>
              <a:buNone/>
              <a:defRPr/>
            </a:pP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K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有三种情况：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:  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推导不出</a:t>
            </a:r>
            <a:r>
              <a:rPr lang="el-GR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ε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&lt;=k&lt;=n: 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…,Y</a:t>
            </a:r>
            <a:r>
              <a:rPr lang="en-US" altLang="zh-CN" sz="2400" baseline="-10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均可推导出</a:t>
            </a:r>
            <a:r>
              <a:rPr lang="el-GR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但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0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推导不出</a:t>
            </a:r>
            <a:r>
              <a:rPr lang="el-GR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en-US" altLang="zh-CN" sz="20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k=n+1: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…,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可推导出</a:t>
            </a:r>
            <a:r>
              <a:rPr lang="el-GR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此时</a:t>
            </a:r>
            <a:r>
              <a:rPr lang="el-GR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</a:t>
            </a: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000" baseline="-10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0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323850" y="5661025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再考虑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)=FIRST(TE')=FIRST(FT'E')={ (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, num }</a:t>
            </a:r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5508625" y="333375"/>
            <a:ext cx="3276600" cy="1939925"/>
          </a:xfrm>
          <a:prstGeom prst="rect">
            <a:avLst/>
          </a:prstGeom>
          <a:noFill/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54280" name="Text Box 9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例子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3.22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4281" name="Text Box 10"/>
          <p:cNvSpPr txBox="1">
            <a:spLocks noChangeArrowheads="1"/>
          </p:cNvSpPr>
          <p:nvPr/>
        </p:nvSpPr>
        <p:spPr bwMode="auto">
          <a:xfrm>
            <a:off x="5076825" y="640080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FIRS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定义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3824288"/>
            <a:ext cx="267652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6900863" y="2695575"/>
            <a:ext cx="2166937" cy="1225550"/>
          </a:xfrm>
          <a:prstGeom prst="roundRect">
            <a:avLst>
              <a:gd name="adj" fmla="val 16667"/>
            </a:avLst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计算任意文法符号序列的</a:t>
            </a:r>
            <a:r>
              <a:rPr lang="en-US" altLang="zh-CN" sz="240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IRST</a:t>
            </a:r>
            <a:r>
              <a:rPr lang="zh-CN" altLang="en-US" sz="240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集合？</a:t>
            </a:r>
            <a:endParaRPr lang="zh-CN" altLang="en-US" sz="24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33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33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33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build="p" autoUpdateAnimBg="0"/>
      <p:bldP spid="133126" grpId="0" autoUpdateAnimBg="0"/>
      <p:bldP spid="133127" grpId="0" animBg="1" autoUpdateAnimBg="0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0E6DFB-BFA4-4016-AA8D-89A0266C8471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0"/>
            <a:ext cx="5029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81000" y="476250"/>
            <a:ext cx="6096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所有非终结符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非终结符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888" y="3860800"/>
            <a:ext cx="8305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理解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若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    δ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紧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之后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&gt;δ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也紧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之后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或者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&gt;δ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β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δ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B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因为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成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最右的文法符号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对任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均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FOLLOW(B)</a:t>
            </a: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468313" y="1943100"/>
            <a:ext cx="8353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S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开始符号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输入结束标记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外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β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把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1554163" y="4149725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4149725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 Box 15"/>
          <p:cNvSpPr txBox="1">
            <a:spLocks noChangeArrowheads="1"/>
          </p:cNvSpPr>
          <p:nvPr/>
        </p:nvSpPr>
        <p:spPr bwMode="auto">
          <a:xfrm>
            <a:off x="4572000" y="63817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FOLLOW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定义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8690" name="Object 18"/>
          <p:cNvGraphicFramePr>
            <a:graphicFrameLocks noChangeAspect="1"/>
          </p:cNvGraphicFramePr>
          <p:nvPr/>
        </p:nvGraphicFramePr>
        <p:xfrm>
          <a:off x="3570288" y="488315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Visio" r:id="rId7" imgW="425501" imgH="440131" progId="Visio.Drawing.11">
                  <p:embed/>
                </p:oleObj>
              </mc:Choice>
              <mc:Fallback>
                <p:oleObj name="Visio" r:id="rId7" imgW="425501" imgH="44013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488315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Text Box 21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例子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3.22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8694" name="Line 22"/>
          <p:cNvSpPr>
            <a:spLocks noChangeShapeType="1"/>
          </p:cNvSpPr>
          <p:nvPr/>
        </p:nvSpPr>
        <p:spPr bwMode="auto">
          <a:xfrm>
            <a:off x="2484438" y="3429000"/>
            <a:ext cx="93503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924300" y="3429000"/>
            <a:ext cx="34559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8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8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8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8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86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86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86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86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" grpId="0" build="p" autoUpdateAnimBg="0"/>
      <p:bldP spid="28694" grpId="0" animBg="1"/>
      <p:bldP spid="2869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90F0B-690F-412D-92E3-70E1242CF6E8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33400" y="428625"/>
            <a:ext cx="502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非终结符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示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下而上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上而下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.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8373" name="Rectangle 6"/>
          <p:cNvSpPr>
            <a:spLocks noChangeArrowheads="1"/>
          </p:cNvSpPr>
          <p:nvPr/>
        </p:nvSpPr>
        <p:spPr bwMode="auto">
          <a:xfrm>
            <a:off x="4932363" y="404813"/>
            <a:ext cx="41354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533400" y="1981200"/>
            <a:ext cx="7467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F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')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')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)  =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L)  =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533400" y="4191000"/>
            <a:ext cx="5943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L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0W(E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E')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T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T') =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F)  =</a:t>
            </a: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2339975" y="2009775"/>
            <a:ext cx="6048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(  id  num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*  /  mod  ε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FT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+  -  ε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E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 =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;L)∪{ε} =</a:t>
            </a: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2481263" y="4241800"/>
            <a:ext cx="38195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 #  }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)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)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+  -  ) ;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+  -  ) ;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*  /  mod  +  -  ) ; } </a:t>
            </a:r>
          </a:p>
        </p:txBody>
      </p:sp>
      <p:sp>
        <p:nvSpPr>
          <p:cNvPr id="58378" name="Text Box 11"/>
          <p:cNvSpPr txBox="1">
            <a:spLocks noChangeArrowheads="1"/>
          </p:cNvSpPr>
          <p:nvPr/>
        </p:nvSpPr>
        <p:spPr bwMode="auto">
          <a:xfrm>
            <a:off x="5148263" y="63817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算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FIRST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8379" name="Text Box 12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算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FOLLOW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4140200" y="2708275"/>
            <a:ext cx="237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4227513" y="3471863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5219700" y="3860800"/>
            <a:ext cx="2700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ε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29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autoUpdateAnimBg="0"/>
      <p:bldP spid="29704" grpId="0" autoUpdateAnimBg="0"/>
      <p:bldP spid="29705" grpId="0" build="allAtOnce" autoUpdateAnimBg="0"/>
      <p:bldP spid="29706" grpId="0" build="allAtOnce" autoUpdateAnimBg="0"/>
      <p:bldP spid="29710" grpId="0"/>
      <p:bldP spid="29712" grpId="0"/>
      <p:bldP spid="297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84F5B8-BF90-4FAB-B8E3-483F32231986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304800" y="200025"/>
            <a:ext cx="4572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预测分析表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685800" y="1663700"/>
            <a:ext cx="8382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文法的每个产生式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候选项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执行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.M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其它没有定义的条目均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	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457200" y="3505200"/>
            <a:ext cx="8458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指导下一步动作：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当前栈顶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前输入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下一步动作是展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因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∈FIRST(α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以展开后下一次正好匹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当前栈顶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前输入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∈FOLLOW(A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下一步动作是展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栈顶弹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继续分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之后的部分。因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∈FOLLOW(A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以弹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后下一次正好匹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后继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 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1619250" y="4627563"/>
            <a:ext cx="482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后，第一次匹配的肯定是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 autoUpdateAnimBg="0"/>
      <p:bldP spid="30726" grpId="0" build="p" autoUpdateAnimBg="0"/>
      <p:bldP spid="3072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04800" y="609600"/>
            <a:ext cx="56388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F/T/E)= {(  id  num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')   = {*  /  mod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')   = {+  -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L)    = {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(  id  num}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L)   = {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0W(E/E')= {) ;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T/T')= {+  -  ; )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F) = {+ - * / mod ) ;}  </a:t>
            </a:r>
          </a:p>
        </p:txBody>
      </p:sp>
      <p:sp>
        <p:nvSpPr>
          <p:cNvPr id="62467" name="Rectangle 126"/>
          <p:cNvSpPr>
            <a:spLocks noChangeArrowheads="1"/>
          </p:cNvSpPr>
          <p:nvPr/>
        </p:nvSpPr>
        <p:spPr bwMode="auto">
          <a:xfrm>
            <a:off x="273050" y="152400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从文法构造分析表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31978" name="Group 234"/>
          <p:cNvGraphicFramePr>
            <a:graphicFrameLocks noGrp="1"/>
          </p:cNvGraphicFramePr>
          <p:nvPr/>
        </p:nvGraphicFramePr>
        <p:xfrm>
          <a:off x="304800" y="3810000"/>
          <a:ext cx="8382000" cy="2614750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698500"/>
                <a:gridCol w="762000"/>
                <a:gridCol w="1123950"/>
                <a:gridCol w="628650"/>
                <a:gridCol w="558800"/>
                <a:gridCol w="558800"/>
                <a:gridCol w="558800"/>
              </a:tblGrid>
              <a:tr h="42053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979" name="Rectangle 235"/>
          <p:cNvSpPr>
            <a:spLocks noChangeArrowheads="1"/>
          </p:cNvSpPr>
          <p:nvPr/>
        </p:nvSpPr>
        <p:spPr bwMode="auto">
          <a:xfrm>
            <a:off x="9906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0" name="Rectangle 236"/>
          <p:cNvSpPr>
            <a:spLocks noChangeArrowheads="1"/>
          </p:cNvSpPr>
          <p:nvPr/>
        </p:nvSpPr>
        <p:spPr bwMode="auto">
          <a:xfrm>
            <a:off x="16764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1" name="Rectangle 237"/>
          <p:cNvSpPr>
            <a:spLocks noChangeArrowheads="1"/>
          </p:cNvSpPr>
          <p:nvPr/>
        </p:nvSpPr>
        <p:spPr bwMode="auto">
          <a:xfrm>
            <a:off x="64008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2" name="Rectangle 238"/>
          <p:cNvSpPr>
            <a:spLocks noChangeArrowheads="1"/>
          </p:cNvSpPr>
          <p:nvPr/>
        </p:nvSpPr>
        <p:spPr bwMode="auto">
          <a:xfrm>
            <a:off x="9588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3" name="Rectangle 239"/>
          <p:cNvSpPr>
            <a:spLocks noChangeArrowheads="1"/>
          </p:cNvSpPr>
          <p:nvPr/>
        </p:nvSpPr>
        <p:spPr bwMode="auto">
          <a:xfrm>
            <a:off x="16446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4" name="Rectangle 240"/>
          <p:cNvSpPr>
            <a:spLocks noChangeArrowheads="1"/>
          </p:cNvSpPr>
          <p:nvPr/>
        </p:nvSpPr>
        <p:spPr bwMode="auto">
          <a:xfrm>
            <a:off x="64452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5" name="Rectangle 241"/>
          <p:cNvSpPr>
            <a:spLocks noChangeArrowheads="1"/>
          </p:cNvSpPr>
          <p:nvPr/>
        </p:nvSpPr>
        <p:spPr bwMode="auto">
          <a:xfrm>
            <a:off x="2286000" y="49530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+TE'</a:t>
            </a:r>
          </a:p>
        </p:txBody>
      </p:sp>
      <p:sp>
        <p:nvSpPr>
          <p:cNvPr id="31986" name="Rectangle 242"/>
          <p:cNvSpPr>
            <a:spLocks noChangeArrowheads="1"/>
          </p:cNvSpPr>
          <p:nvPr/>
        </p:nvSpPr>
        <p:spPr bwMode="auto">
          <a:xfrm>
            <a:off x="3117850" y="49371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-TE'</a:t>
            </a:r>
          </a:p>
        </p:txBody>
      </p:sp>
      <p:sp>
        <p:nvSpPr>
          <p:cNvPr id="31987" name="Rectangle 243"/>
          <p:cNvSpPr>
            <a:spLocks noChangeArrowheads="1"/>
          </p:cNvSpPr>
          <p:nvPr/>
        </p:nvSpPr>
        <p:spPr bwMode="auto">
          <a:xfrm>
            <a:off x="91440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88" name="Rectangle 244"/>
          <p:cNvSpPr>
            <a:spLocks noChangeArrowheads="1"/>
          </p:cNvSpPr>
          <p:nvPr/>
        </p:nvSpPr>
        <p:spPr bwMode="auto">
          <a:xfrm>
            <a:off x="164465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89" name="Rectangle 245"/>
          <p:cNvSpPr>
            <a:spLocks noChangeArrowheads="1"/>
          </p:cNvSpPr>
          <p:nvPr/>
        </p:nvSpPr>
        <p:spPr bwMode="auto">
          <a:xfrm>
            <a:off x="644525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90" name="Rectangle 246"/>
          <p:cNvSpPr>
            <a:spLocks noChangeArrowheads="1"/>
          </p:cNvSpPr>
          <p:nvPr/>
        </p:nvSpPr>
        <p:spPr bwMode="auto">
          <a:xfrm>
            <a:off x="3810000" y="56388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*FT'</a:t>
            </a:r>
          </a:p>
        </p:txBody>
      </p:sp>
      <p:sp>
        <p:nvSpPr>
          <p:cNvPr id="31991" name="Rectangle 247"/>
          <p:cNvSpPr>
            <a:spLocks noChangeArrowheads="1"/>
          </p:cNvSpPr>
          <p:nvPr/>
        </p:nvSpPr>
        <p:spPr bwMode="auto">
          <a:xfrm>
            <a:off x="4495800" y="56388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/FT'</a:t>
            </a:r>
          </a:p>
        </p:txBody>
      </p:sp>
      <p:sp>
        <p:nvSpPr>
          <p:cNvPr id="31992" name="Rectangle 248"/>
          <p:cNvSpPr>
            <a:spLocks noChangeArrowheads="1"/>
          </p:cNvSpPr>
          <p:nvPr/>
        </p:nvSpPr>
        <p:spPr bwMode="auto">
          <a:xfrm>
            <a:off x="5327650" y="5638800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d FT'</a:t>
            </a:r>
          </a:p>
        </p:txBody>
      </p:sp>
      <p:sp>
        <p:nvSpPr>
          <p:cNvPr id="31993" name="Rectangle 249"/>
          <p:cNvSpPr>
            <a:spLocks noChangeArrowheads="1"/>
          </p:cNvSpPr>
          <p:nvPr/>
        </p:nvSpPr>
        <p:spPr bwMode="auto">
          <a:xfrm>
            <a:off x="914400" y="60039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</p:txBody>
      </p:sp>
      <p:sp>
        <p:nvSpPr>
          <p:cNvPr id="31994" name="Rectangle 250"/>
          <p:cNvSpPr>
            <a:spLocks noChangeArrowheads="1"/>
          </p:cNvSpPr>
          <p:nvPr/>
        </p:nvSpPr>
        <p:spPr bwMode="auto">
          <a:xfrm>
            <a:off x="1600200" y="6003925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</a:p>
        </p:txBody>
      </p:sp>
      <p:sp>
        <p:nvSpPr>
          <p:cNvPr id="31995" name="Rectangle 251"/>
          <p:cNvSpPr>
            <a:spLocks noChangeArrowheads="1"/>
          </p:cNvSpPr>
          <p:nvPr/>
        </p:nvSpPr>
        <p:spPr bwMode="auto">
          <a:xfrm>
            <a:off x="6400800" y="60198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E)</a:t>
            </a:r>
          </a:p>
        </p:txBody>
      </p:sp>
      <p:sp>
        <p:nvSpPr>
          <p:cNvPr id="62591" name="Rectangle 268"/>
          <p:cNvSpPr>
            <a:spLocks noChangeArrowheads="1"/>
          </p:cNvSpPr>
          <p:nvPr/>
        </p:nvSpPr>
        <p:spPr bwMode="auto">
          <a:xfrm>
            <a:off x="5076825" y="-26988"/>
            <a:ext cx="3816350" cy="1920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5154613" y="1871663"/>
            <a:ext cx="3989387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 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1996" name="Rectangle 252"/>
          <p:cNvSpPr>
            <a:spLocks noChangeArrowheads="1"/>
          </p:cNvSpPr>
          <p:nvPr/>
        </p:nvSpPr>
        <p:spPr bwMode="auto">
          <a:xfrm>
            <a:off x="8153400" y="41386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7" name="Rectangle 253"/>
          <p:cNvSpPr>
            <a:spLocks noChangeArrowheads="1"/>
          </p:cNvSpPr>
          <p:nvPr/>
        </p:nvSpPr>
        <p:spPr bwMode="auto">
          <a:xfrm>
            <a:off x="7086600" y="48847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8" name="Rectangle 254"/>
          <p:cNvSpPr>
            <a:spLocks noChangeArrowheads="1"/>
          </p:cNvSpPr>
          <p:nvPr/>
        </p:nvSpPr>
        <p:spPr bwMode="auto">
          <a:xfrm>
            <a:off x="7639050" y="48847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9" name="Rectangle 255"/>
          <p:cNvSpPr>
            <a:spLocks noChangeArrowheads="1"/>
          </p:cNvSpPr>
          <p:nvPr/>
        </p:nvSpPr>
        <p:spPr bwMode="auto">
          <a:xfrm>
            <a:off x="70866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0" name="Rectangle 256"/>
          <p:cNvSpPr>
            <a:spLocks noChangeArrowheads="1"/>
          </p:cNvSpPr>
          <p:nvPr/>
        </p:nvSpPr>
        <p:spPr bwMode="auto">
          <a:xfrm>
            <a:off x="76200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1" name="Rectangle 257"/>
          <p:cNvSpPr>
            <a:spLocks noChangeArrowheads="1"/>
          </p:cNvSpPr>
          <p:nvPr/>
        </p:nvSpPr>
        <p:spPr bwMode="auto">
          <a:xfrm>
            <a:off x="24384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2" name="Rectangle 258"/>
          <p:cNvSpPr>
            <a:spLocks noChangeArrowheads="1"/>
          </p:cNvSpPr>
          <p:nvPr/>
        </p:nvSpPr>
        <p:spPr bwMode="auto">
          <a:xfrm>
            <a:off x="32004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15" name="Freeform 271"/>
          <p:cNvSpPr>
            <a:spLocks/>
          </p:cNvSpPr>
          <p:nvPr/>
        </p:nvSpPr>
        <p:spPr bwMode="auto">
          <a:xfrm>
            <a:off x="4500563" y="1160463"/>
            <a:ext cx="4151312" cy="252412"/>
          </a:xfrm>
          <a:custGeom>
            <a:avLst/>
            <a:gdLst>
              <a:gd name="T0" fmla="*/ 0 w 2615"/>
              <a:gd name="T1" fmla="*/ 2147483646 h 159"/>
              <a:gd name="T2" fmla="*/ 2147483646 w 2615"/>
              <a:gd name="T3" fmla="*/ 2147483646 h 159"/>
              <a:gd name="T4" fmla="*/ 2147483646 w 2615"/>
              <a:gd name="T5" fmla="*/ 2147483646 h 1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15" h="159">
                <a:moveTo>
                  <a:pt x="0" y="23"/>
                </a:moveTo>
                <a:cubicBezTo>
                  <a:pt x="914" y="11"/>
                  <a:pt x="1829" y="0"/>
                  <a:pt x="2222" y="23"/>
                </a:cubicBezTo>
                <a:cubicBezTo>
                  <a:pt x="2615" y="46"/>
                  <a:pt x="2335" y="136"/>
                  <a:pt x="2358" y="159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016" name="Freeform 272"/>
          <p:cNvSpPr>
            <a:spLocks/>
          </p:cNvSpPr>
          <p:nvPr/>
        </p:nvSpPr>
        <p:spPr bwMode="auto">
          <a:xfrm>
            <a:off x="3708400" y="908050"/>
            <a:ext cx="3384550" cy="852488"/>
          </a:xfrm>
          <a:custGeom>
            <a:avLst/>
            <a:gdLst>
              <a:gd name="T0" fmla="*/ 0 w 2132"/>
              <a:gd name="T1" fmla="*/ 2147483646 h 537"/>
              <a:gd name="T2" fmla="*/ 2147483646 w 2132"/>
              <a:gd name="T3" fmla="*/ 2147483646 h 537"/>
              <a:gd name="T4" fmla="*/ 2147483646 w 2132"/>
              <a:gd name="T5" fmla="*/ 0 h 5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" h="537">
                <a:moveTo>
                  <a:pt x="0" y="499"/>
                </a:moveTo>
                <a:cubicBezTo>
                  <a:pt x="208" y="518"/>
                  <a:pt x="416" y="537"/>
                  <a:pt x="771" y="454"/>
                </a:cubicBezTo>
                <a:cubicBezTo>
                  <a:pt x="1126" y="371"/>
                  <a:pt x="1629" y="185"/>
                  <a:pt x="2132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017" name="Freeform 273"/>
          <p:cNvSpPr>
            <a:spLocks/>
          </p:cNvSpPr>
          <p:nvPr/>
        </p:nvSpPr>
        <p:spPr bwMode="auto">
          <a:xfrm>
            <a:off x="2916238" y="255588"/>
            <a:ext cx="3384550" cy="1589087"/>
          </a:xfrm>
          <a:custGeom>
            <a:avLst/>
            <a:gdLst>
              <a:gd name="T0" fmla="*/ 0 w 2132"/>
              <a:gd name="T1" fmla="*/ 2147483646 h 1001"/>
              <a:gd name="T2" fmla="*/ 2147483646 w 2132"/>
              <a:gd name="T3" fmla="*/ 2147483646 h 1001"/>
              <a:gd name="T4" fmla="*/ 2147483646 w 2132"/>
              <a:gd name="T5" fmla="*/ 2147483646 h 100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" h="1001">
                <a:moveTo>
                  <a:pt x="0" y="1001"/>
                </a:moveTo>
                <a:cubicBezTo>
                  <a:pt x="119" y="861"/>
                  <a:pt x="359" y="318"/>
                  <a:pt x="714" y="159"/>
                </a:cubicBezTo>
                <a:cubicBezTo>
                  <a:pt x="1069" y="0"/>
                  <a:pt x="1837" y="72"/>
                  <a:pt x="2132" y="49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右箭头 1"/>
          <p:cNvSpPr>
            <a:spLocks noChangeArrowheads="1"/>
          </p:cNvSpPr>
          <p:nvPr/>
        </p:nvSpPr>
        <p:spPr bwMode="auto">
          <a:xfrm>
            <a:off x="80963" y="4367213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" name="右箭头 142"/>
          <p:cNvSpPr>
            <a:spLocks noChangeArrowheads="1"/>
          </p:cNvSpPr>
          <p:nvPr/>
        </p:nvSpPr>
        <p:spPr bwMode="auto">
          <a:xfrm>
            <a:off x="71438" y="4724400"/>
            <a:ext cx="215900" cy="144463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4" name="右箭头 143"/>
          <p:cNvSpPr>
            <a:spLocks noChangeArrowheads="1"/>
          </p:cNvSpPr>
          <p:nvPr/>
        </p:nvSpPr>
        <p:spPr bwMode="auto">
          <a:xfrm>
            <a:off x="63500" y="5081588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5" name="右箭头 144"/>
          <p:cNvSpPr>
            <a:spLocks noChangeArrowheads="1"/>
          </p:cNvSpPr>
          <p:nvPr/>
        </p:nvSpPr>
        <p:spPr bwMode="auto">
          <a:xfrm>
            <a:off x="63500" y="5430838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6" name="右箭头 145"/>
          <p:cNvSpPr>
            <a:spLocks noChangeArrowheads="1"/>
          </p:cNvSpPr>
          <p:nvPr/>
        </p:nvSpPr>
        <p:spPr bwMode="auto">
          <a:xfrm>
            <a:off x="71438" y="5803900"/>
            <a:ext cx="215900" cy="146050"/>
          </a:xfrm>
          <a:prstGeom prst="rightArrow">
            <a:avLst>
              <a:gd name="adj1" fmla="val 50000"/>
              <a:gd name="adj2" fmla="val 49515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7" name="右箭头 146"/>
          <p:cNvSpPr>
            <a:spLocks noChangeArrowheads="1"/>
          </p:cNvSpPr>
          <p:nvPr/>
        </p:nvSpPr>
        <p:spPr bwMode="auto">
          <a:xfrm>
            <a:off x="71438" y="6165850"/>
            <a:ext cx="215900" cy="144463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3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3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3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3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3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3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3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3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3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3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3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5" dur="500"/>
                                        <p:tgtEl>
                                          <p:spTgt spid="3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8" dur="500"/>
                                        <p:tgtEl>
                                          <p:spTgt spid="3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3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3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3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1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1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1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1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32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2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2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2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2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utoUpdateAnimBg="0"/>
      <p:bldP spid="31979" grpId="0" autoUpdateAnimBg="0"/>
      <p:bldP spid="31980" grpId="0" autoUpdateAnimBg="0"/>
      <p:bldP spid="31981" grpId="0" autoUpdateAnimBg="0"/>
      <p:bldP spid="31982" grpId="0" autoUpdateAnimBg="0"/>
      <p:bldP spid="31983" grpId="0" autoUpdateAnimBg="0"/>
      <p:bldP spid="31984" grpId="0" autoUpdateAnimBg="0"/>
      <p:bldP spid="31985" grpId="0" autoUpdateAnimBg="0"/>
      <p:bldP spid="31986" grpId="0" autoUpdateAnimBg="0"/>
      <p:bldP spid="31987" grpId="0" autoUpdateAnimBg="0"/>
      <p:bldP spid="31988" grpId="0" autoUpdateAnimBg="0"/>
      <p:bldP spid="31989" grpId="0" autoUpdateAnimBg="0"/>
      <p:bldP spid="31990" grpId="0" autoUpdateAnimBg="0"/>
      <p:bldP spid="31991" grpId="0" autoUpdateAnimBg="0"/>
      <p:bldP spid="31992" grpId="0" autoUpdateAnimBg="0"/>
      <p:bldP spid="31993" grpId="0" autoUpdateAnimBg="0"/>
      <p:bldP spid="31994" grpId="0" autoUpdateAnimBg="0"/>
      <p:bldP spid="31995" grpId="0" autoUpdateAnimBg="0"/>
      <p:bldP spid="31750" grpId="0" animBg="1" autoUpdateAnimBg="0"/>
      <p:bldP spid="31996" grpId="0" autoUpdateAnimBg="0"/>
      <p:bldP spid="31997" grpId="0" autoUpdateAnimBg="0"/>
      <p:bldP spid="31998" grpId="0" autoUpdateAnimBg="0"/>
      <p:bldP spid="31999" grpId="0" autoUpdateAnimBg="0"/>
      <p:bldP spid="32000" grpId="0" autoUpdateAnimBg="0"/>
      <p:bldP spid="32001" grpId="0" autoUpdateAnimBg="0"/>
      <p:bldP spid="32002" grpId="0" autoUpdateAnimBg="0"/>
      <p:bldP spid="32015" grpId="0" animBg="1"/>
      <p:bldP spid="32015" grpId="1" animBg="1"/>
      <p:bldP spid="32016" grpId="0" animBg="1"/>
      <p:bldP spid="32016" grpId="1" animBg="1"/>
      <p:bldP spid="32017" grpId="0" animBg="1"/>
      <p:bldP spid="32017" grpId="1" animBg="1"/>
      <p:bldP spid="2" grpId="0" animBg="1"/>
      <p:bldP spid="143" grpId="0" animBg="1"/>
      <p:bldP spid="144" grpId="0" animBg="1"/>
      <p:bldP spid="145" grpId="0" animBg="1"/>
      <p:bldP spid="146" grpId="0" animBg="1"/>
      <p:bldP spid="14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自上而下分析的一般方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C6A9AB-53D3-4A8E-A9C3-D44FD0F8A1F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81000" y="609600"/>
            <a:ext cx="640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文法分析输入序列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d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77850" y="1174750"/>
            <a:ext cx="1403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cA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a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a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457200" y="2654300"/>
            <a:ext cx="77866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共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因子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会虚假匹配和大量回溯；造成分析效率低、语义动作难以恢复、以及出错位置的报告不确切等。 </a:t>
            </a:r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死循环使分析无法进行下去。 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414338" y="4905375"/>
            <a:ext cx="5670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写文法：</a:t>
            </a:r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，以避免回溯。</a:t>
            </a:r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，以避免陷入死循环；</a:t>
            </a:r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2124075" y="98107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0" name="Visio" r:id="rId4" imgW="732434" imgH="523951" progId="Visio.Drawing.11">
                  <p:embed/>
                </p:oleObj>
              </mc:Choice>
              <mc:Fallback>
                <p:oleObj name="Visio" r:id="rId4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98107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3924300" y="100012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1" name="Visio" r:id="rId6" imgW="732434" imgH="523951" progId="Visio.Drawing.11">
                  <p:embed/>
                </p:oleObj>
              </mc:Choice>
              <mc:Fallback>
                <p:oleObj name="Visio" r:id="rId6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0012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4068763" y="1989138"/>
          <a:ext cx="10080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2" name="Visio" r:id="rId7" imgW="476707" imgH="358445" progId="Visio.Drawing.11">
                  <p:embed/>
                </p:oleObj>
              </mc:Choice>
              <mc:Fallback>
                <p:oleObj name="Visio" r:id="rId7" imgW="476707" imgH="3584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989138"/>
                        <a:ext cx="100806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5795963" y="100012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3" name="Visio" r:id="rId9" imgW="732434" imgH="523951" progId="Visio.Drawing.11">
                  <p:embed/>
                </p:oleObj>
              </mc:Choice>
              <mc:Fallback>
                <p:oleObj name="Visio" r:id="rId9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00012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6381750" y="1989138"/>
          <a:ext cx="2063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4" name="Visio" r:id="rId10" imgW="92050" imgH="354178" progId="Visio.Drawing.11">
                  <p:embed/>
                </p:oleObj>
              </mc:Choice>
              <mc:Fallback>
                <p:oleObj name="Visio" r:id="rId10" imgW="92050" imgH="3541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1989138"/>
                        <a:ext cx="2063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5940425" y="4508500"/>
          <a:ext cx="18256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5" name="Visio" r:id="rId12" imgW="789737" imgH="922020" progId="Visio.Drawing.11">
                  <p:embed/>
                </p:oleObj>
              </mc:Choice>
              <mc:Fallback>
                <p:oleObj name="Visio" r:id="rId12" imgW="789737" imgH="92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508500"/>
                        <a:ext cx="18256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5" name="Picture 21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916113"/>
            <a:ext cx="5254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6" name="Picture 22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75" y="2535238"/>
            <a:ext cx="5254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7" name="Picture 23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2490788"/>
            <a:ext cx="5254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8" name="Picture 24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060575"/>
            <a:ext cx="5254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49" name="Text Box 25"/>
          <p:cNvSpPr txBox="1">
            <a:spLocks noChangeArrowheads="1"/>
          </p:cNvSpPr>
          <p:nvPr/>
        </p:nvSpPr>
        <p:spPr bwMode="auto">
          <a:xfrm>
            <a:off x="5003800" y="2205038"/>
            <a:ext cx="5222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ECFF">
                        <a:gamma/>
                        <a:shade val="46275"/>
                        <a:invGamma/>
                      </a:srgbClr>
                    </a:gs>
                    <a:gs pos="100000">
                      <a:srgbClr val="CCEC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4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</a:p>
        </p:txBody>
      </p:sp>
      <p:pic>
        <p:nvPicPr>
          <p:cNvPr id="1051" name="Picture 27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1844675"/>
            <a:ext cx="5254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52" name="Picture 28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2300" y="1844675"/>
            <a:ext cx="5254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7994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8" dur="500"/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 build="p" bldLvl="2" autoUpdateAnimBg="0"/>
      <p:bldP spid="1035" grpId="0" build="p" bldLvl="2" autoUpdateAnimBg="0"/>
      <p:bldP spid="10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D7A84D-C015-4337-916A-E8397A67A344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533400" y="565150"/>
            <a:ext cx="8153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,a]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作用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导分析器的动作（指导推导）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否为任意文法构造的分析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,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都最多有一个条目？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533400" y="1844675"/>
            <a:ext cx="67818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二义文法的预测分析表：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iCtSS'|a		S'→eS|ε	C→b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33885" name="Group 93"/>
          <p:cNvGrpSpPr>
            <a:grpSpLocks/>
          </p:cNvGrpSpPr>
          <p:nvPr/>
        </p:nvGrpSpPr>
        <p:grpSpPr bwMode="auto">
          <a:xfrm>
            <a:off x="2895600" y="4495800"/>
            <a:ext cx="5638800" cy="2133600"/>
            <a:chOff x="-3" y="-3"/>
            <a:chExt cx="2806" cy="1848"/>
          </a:xfrm>
        </p:grpSpPr>
        <p:grpSp>
          <p:nvGrpSpPr>
            <p:cNvPr id="64529" name="Group 91"/>
            <p:cNvGrpSpPr>
              <a:grpSpLocks/>
            </p:cNvGrpSpPr>
            <p:nvPr/>
          </p:nvGrpSpPr>
          <p:grpSpPr bwMode="auto">
            <a:xfrm>
              <a:off x="0" y="0"/>
              <a:ext cx="2800" cy="1842"/>
              <a:chOff x="0" y="0"/>
              <a:chExt cx="2800" cy="1842"/>
            </a:xfrm>
          </p:grpSpPr>
          <p:grpSp>
            <p:nvGrpSpPr>
              <p:cNvPr id="64531" name="Group 36"/>
              <p:cNvGrpSpPr>
                <a:grpSpLocks/>
              </p:cNvGrpSpPr>
              <p:nvPr/>
            </p:nvGrpSpPr>
            <p:grpSpPr bwMode="auto">
              <a:xfrm>
                <a:off x="0" y="0"/>
                <a:ext cx="316" cy="403"/>
                <a:chOff x="0" y="0"/>
                <a:chExt cx="316" cy="403"/>
              </a:xfrm>
            </p:grpSpPr>
            <p:sp>
              <p:nvSpPr>
                <p:cNvPr id="64613" name="Rectangle 7"/>
                <p:cNvSpPr>
                  <a:spLocks noChangeArrowheads="1"/>
                </p:cNvSpPr>
                <p:nvPr/>
              </p:nvSpPr>
              <p:spPr bwMode="auto">
                <a:xfrm>
                  <a:off x="11" y="0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614" name="Rectangle 3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2" name="Group 38"/>
              <p:cNvGrpSpPr>
                <a:grpSpLocks/>
              </p:cNvGrpSpPr>
              <p:nvPr/>
            </p:nvGrpSpPr>
            <p:grpSpPr bwMode="auto">
              <a:xfrm>
                <a:off x="316" y="0"/>
                <a:ext cx="358" cy="403"/>
                <a:chOff x="316" y="0"/>
                <a:chExt cx="358" cy="403"/>
              </a:xfrm>
            </p:grpSpPr>
            <p:sp>
              <p:nvSpPr>
                <p:cNvPr id="64611" name="Rectangle 8"/>
                <p:cNvSpPr>
                  <a:spLocks noChangeArrowheads="1"/>
                </p:cNvSpPr>
                <p:nvPr/>
              </p:nvSpPr>
              <p:spPr bwMode="auto">
                <a:xfrm>
                  <a:off x="327" y="0"/>
                  <a:ext cx="33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a </a:t>
                  </a:r>
                </a:p>
              </p:txBody>
            </p:sp>
            <p:sp>
              <p:nvSpPr>
                <p:cNvPr id="64612" name="Rectangle 37"/>
                <p:cNvSpPr>
                  <a:spLocks noChangeArrowheads="1"/>
                </p:cNvSpPr>
                <p:nvPr/>
              </p:nvSpPr>
              <p:spPr bwMode="auto">
                <a:xfrm>
                  <a:off x="316" y="0"/>
                  <a:ext cx="35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3" name="Group 40"/>
              <p:cNvGrpSpPr>
                <a:grpSpLocks/>
              </p:cNvGrpSpPr>
              <p:nvPr/>
            </p:nvGrpSpPr>
            <p:grpSpPr bwMode="auto">
              <a:xfrm>
                <a:off x="674" y="0"/>
                <a:ext cx="316" cy="403"/>
                <a:chOff x="674" y="0"/>
                <a:chExt cx="316" cy="403"/>
              </a:xfrm>
            </p:grpSpPr>
            <p:sp>
              <p:nvSpPr>
                <p:cNvPr id="64609" name="Rectangle 9"/>
                <p:cNvSpPr>
                  <a:spLocks noChangeArrowheads="1"/>
                </p:cNvSpPr>
                <p:nvPr/>
              </p:nvSpPr>
              <p:spPr bwMode="auto">
                <a:xfrm>
                  <a:off x="685" y="0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b</a:t>
                  </a:r>
                </a:p>
              </p:txBody>
            </p:sp>
            <p:sp>
              <p:nvSpPr>
                <p:cNvPr id="64610" name="Rectangle 39"/>
                <p:cNvSpPr>
                  <a:spLocks noChangeArrowheads="1"/>
                </p:cNvSpPr>
                <p:nvPr/>
              </p:nvSpPr>
              <p:spPr bwMode="auto">
                <a:xfrm>
                  <a:off x="674" y="0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4" name="Group 42"/>
              <p:cNvGrpSpPr>
                <a:grpSpLocks/>
              </p:cNvGrpSpPr>
              <p:nvPr/>
            </p:nvGrpSpPr>
            <p:grpSpPr bwMode="auto">
              <a:xfrm>
                <a:off x="990" y="0"/>
                <a:ext cx="400" cy="403"/>
                <a:chOff x="990" y="0"/>
                <a:chExt cx="400" cy="403"/>
              </a:xfrm>
            </p:grpSpPr>
            <p:sp>
              <p:nvSpPr>
                <p:cNvPr id="64607" name="Rectangle 10"/>
                <p:cNvSpPr>
                  <a:spLocks noChangeArrowheads="1"/>
                </p:cNvSpPr>
                <p:nvPr/>
              </p:nvSpPr>
              <p:spPr bwMode="auto">
                <a:xfrm>
                  <a:off x="1001" y="0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e</a:t>
                  </a:r>
                </a:p>
              </p:txBody>
            </p:sp>
            <p:sp>
              <p:nvSpPr>
                <p:cNvPr id="64608" name="Rectangle 41"/>
                <p:cNvSpPr>
                  <a:spLocks noChangeArrowheads="1"/>
                </p:cNvSpPr>
                <p:nvPr/>
              </p:nvSpPr>
              <p:spPr bwMode="auto">
                <a:xfrm>
                  <a:off x="990" y="0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5" name="Group 44"/>
              <p:cNvGrpSpPr>
                <a:grpSpLocks/>
              </p:cNvGrpSpPr>
              <p:nvPr/>
            </p:nvGrpSpPr>
            <p:grpSpPr bwMode="auto">
              <a:xfrm>
                <a:off x="1390" y="0"/>
                <a:ext cx="568" cy="403"/>
                <a:chOff x="1390" y="0"/>
                <a:chExt cx="568" cy="403"/>
              </a:xfrm>
            </p:grpSpPr>
            <p:sp>
              <p:nvSpPr>
                <p:cNvPr id="64605" name="Rectangle 11"/>
                <p:cNvSpPr>
                  <a:spLocks noChangeArrowheads="1"/>
                </p:cNvSpPr>
                <p:nvPr/>
              </p:nvSpPr>
              <p:spPr bwMode="auto">
                <a:xfrm>
                  <a:off x="1401" y="0"/>
                  <a:ext cx="54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i</a:t>
                  </a:r>
                </a:p>
              </p:txBody>
            </p:sp>
            <p:sp>
              <p:nvSpPr>
                <p:cNvPr id="64606" name="Rectangle 43"/>
                <p:cNvSpPr>
                  <a:spLocks noChangeArrowheads="1"/>
                </p:cNvSpPr>
                <p:nvPr/>
              </p:nvSpPr>
              <p:spPr bwMode="auto">
                <a:xfrm>
                  <a:off x="1390" y="0"/>
                  <a:ext cx="56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6" name="Group 46"/>
              <p:cNvGrpSpPr>
                <a:grpSpLocks/>
              </p:cNvGrpSpPr>
              <p:nvPr/>
            </p:nvGrpSpPr>
            <p:grpSpPr bwMode="auto">
              <a:xfrm>
                <a:off x="1958" y="0"/>
                <a:ext cx="400" cy="403"/>
                <a:chOff x="1958" y="0"/>
                <a:chExt cx="400" cy="403"/>
              </a:xfrm>
            </p:grpSpPr>
            <p:sp>
              <p:nvSpPr>
                <p:cNvPr id="64603" name="Rectangle 12"/>
                <p:cNvSpPr>
                  <a:spLocks noChangeArrowheads="1"/>
                </p:cNvSpPr>
                <p:nvPr/>
              </p:nvSpPr>
              <p:spPr bwMode="auto">
                <a:xfrm>
                  <a:off x="1969" y="0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t</a:t>
                  </a:r>
                </a:p>
              </p:txBody>
            </p:sp>
            <p:sp>
              <p:nvSpPr>
                <p:cNvPr id="64604" name="Rectangle 45"/>
                <p:cNvSpPr>
                  <a:spLocks noChangeArrowheads="1"/>
                </p:cNvSpPr>
                <p:nvPr/>
              </p:nvSpPr>
              <p:spPr bwMode="auto">
                <a:xfrm>
                  <a:off x="1958" y="0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7" name="Group 48"/>
              <p:cNvGrpSpPr>
                <a:grpSpLocks/>
              </p:cNvGrpSpPr>
              <p:nvPr/>
            </p:nvGrpSpPr>
            <p:grpSpPr bwMode="auto">
              <a:xfrm>
                <a:off x="2358" y="0"/>
                <a:ext cx="442" cy="403"/>
                <a:chOff x="2358" y="0"/>
                <a:chExt cx="442" cy="403"/>
              </a:xfrm>
            </p:grpSpPr>
            <p:sp>
              <p:nvSpPr>
                <p:cNvPr id="64601" name="Rectangle 13"/>
                <p:cNvSpPr>
                  <a:spLocks noChangeArrowheads="1"/>
                </p:cNvSpPr>
                <p:nvPr/>
              </p:nvSpPr>
              <p:spPr bwMode="auto">
                <a:xfrm>
                  <a:off x="2369" y="0"/>
                  <a:ext cx="420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#</a:t>
                  </a:r>
                </a:p>
              </p:txBody>
            </p:sp>
            <p:sp>
              <p:nvSpPr>
                <p:cNvPr id="64602" name="Rectangle 47"/>
                <p:cNvSpPr>
                  <a:spLocks noChangeArrowheads="1"/>
                </p:cNvSpPr>
                <p:nvPr/>
              </p:nvSpPr>
              <p:spPr bwMode="auto">
                <a:xfrm>
                  <a:off x="2358" y="0"/>
                  <a:ext cx="44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8" name="Group 50"/>
              <p:cNvGrpSpPr>
                <a:grpSpLocks/>
              </p:cNvGrpSpPr>
              <p:nvPr/>
            </p:nvGrpSpPr>
            <p:grpSpPr bwMode="auto">
              <a:xfrm>
                <a:off x="0" y="403"/>
                <a:ext cx="316" cy="403"/>
                <a:chOff x="0" y="403"/>
                <a:chExt cx="316" cy="403"/>
              </a:xfrm>
            </p:grpSpPr>
            <p:sp>
              <p:nvSpPr>
                <p:cNvPr id="64599" name="Rectangle 14"/>
                <p:cNvSpPr>
                  <a:spLocks noChangeArrowheads="1"/>
                </p:cNvSpPr>
                <p:nvPr/>
              </p:nvSpPr>
              <p:spPr bwMode="auto">
                <a:xfrm>
                  <a:off x="11" y="403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S</a:t>
                  </a:r>
                </a:p>
              </p:txBody>
            </p:sp>
            <p:sp>
              <p:nvSpPr>
                <p:cNvPr id="64600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9" name="Group 52"/>
              <p:cNvGrpSpPr>
                <a:grpSpLocks/>
              </p:cNvGrpSpPr>
              <p:nvPr/>
            </p:nvGrpSpPr>
            <p:grpSpPr bwMode="auto">
              <a:xfrm>
                <a:off x="316" y="403"/>
                <a:ext cx="358" cy="403"/>
                <a:chOff x="316" y="403"/>
                <a:chExt cx="358" cy="403"/>
              </a:xfrm>
            </p:grpSpPr>
            <p:sp>
              <p:nvSpPr>
                <p:cNvPr id="64597" name="Rectangle 15"/>
                <p:cNvSpPr>
                  <a:spLocks noChangeArrowheads="1"/>
                </p:cNvSpPr>
                <p:nvPr/>
              </p:nvSpPr>
              <p:spPr bwMode="auto">
                <a:xfrm>
                  <a:off x="327" y="403"/>
                  <a:ext cx="33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98" name="Rectangle 51"/>
                <p:cNvSpPr>
                  <a:spLocks noChangeArrowheads="1"/>
                </p:cNvSpPr>
                <p:nvPr/>
              </p:nvSpPr>
              <p:spPr bwMode="auto">
                <a:xfrm>
                  <a:off x="316" y="403"/>
                  <a:ext cx="35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0" name="Group 54"/>
              <p:cNvGrpSpPr>
                <a:grpSpLocks/>
              </p:cNvGrpSpPr>
              <p:nvPr/>
            </p:nvGrpSpPr>
            <p:grpSpPr bwMode="auto">
              <a:xfrm>
                <a:off x="674" y="403"/>
                <a:ext cx="316" cy="403"/>
                <a:chOff x="674" y="403"/>
                <a:chExt cx="316" cy="403"/>
              </a:xfrm>
            </p:grpSpPr>
            <p:sp>
              <p:nvSpPr>
                <p:cNvPr id="64595" name="Rectangle 16"/>
                <p:cNvSpPr>
                  <a:spLocks noChangeArrowheads="1"/>
                </p:cNvSpPr>
                <p:nvPr/>
              </p:nvSpPr>
              <p:spPr bwMode="auto">
                <a:xfrm>
                  <a:off x="685" y="403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96" name="Rectangle 53"/>
                <p:cNvSpPr>
                  <a:spLocks noChangeArrowheads="1"/>
                </p:cNvSpPr>
                <p:nvPr/>
              </p:nvSpPr>
              <p:spPr bwMode="auto">
                <a:xfrm>
                  <a:off x="674" y="403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1" name="Group 56"/>
              <p:cNvGrpSpPr>
                <a:grpSpLocks/>
              </p:cNvGrpSpPr>
              <p:nvPr/>
            </p:nvGrpSpPr>
            <p:grpSpPr bwMode="auto">
              <a:xfrm>
                <a:off x="990" y="403"/>
                <a:ext cx="400" cy="403"/>
                <a:chOff x="990" y="403"/>
                <a:chExt cx="400" cy="403"/>
              </a:xfrm>
            </p:grpSpPr>
            <p:sp>
              <p:nvSpPr>
                <p:cNvPr id="64593" name="Rectangle 17"/>
                <p:cNvSpPr>
                  <a:spLocks noChangeArrowheads="1"/>
                </p:cNvSpPr>
                <p:nvPr/>
              </p:nvSpPr>
              <p:spPr bwMode="auto">
                <a:xfrm>
                  <a:off x="1001" y="403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94" name="Rectangle 55"/>
                <p:cNvSpPr>
                  <a:spLocks noChangeArrowheads="1"/>
                </p:cNvSpPr>
                <p:nvPr/>
              </p:nvSpPr>
              <p:spPr bwMode="auto">
                <a:xfrm>
                  <a:off x="990" y="403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2" name="Group 58"/>
              <p:cNvGrpSpPr>
                <a:grpSpLocks/>
              </p:cNvGrpSpPr>
              <p:nvPr/>
            </p:nvGrpSpPr>
            <p:grpSpPr bwMode="auto">
              <a:xfrm>
                <a:off x="1390" y="403"/>
                <a:ext cx="568" cy="403"/>
                <a:chOff x="1390" y="403"/>
                <a:chExt cx="568" cy="403"/>
              </a:xfrm>
            </p:grpSpPr>
            <p:sp>
              <p:nvSpPr>
                <p:cNvPr id="64591" name="Rectangle 18"/>
                <p:cNvSpPr>
                  <a:spLocks noChangeArrowheads="1"/>
                </p:cNvSpPr>
                <p:nvPr/>
              </p:nvSpPr>
              <p:spPr bwMode="auto">
                <a:xfrm>
                  <a:off x="1401" y="403"/>
                  <a:ext cx="54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0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92" name="Rectangle 57"/>
                <p:cNvSpPr>
                  <a:spLocks noChangeArrowheads="1"/>
                </p:cNvSpPr>
                <p:nvPr/>
              </p:nvSpPr>
              <p:spPr bwMode="auto">
                <a:xfrm>
                  <a:off x="1390" y="403"/>
                  <a:ext cx="56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3" name="Group 60"/>
              <p:cNvGrpSpPr>
                <a:grpSpLocks/>
              </p:cNvGrpSpPr>
              <p:nvPr/>
            </p:nvGrpSpPr>
            <p:grpSpPr bwMode="auto">
              <a:xfrm>
                <a:off x="1958" y="403"/>
                <a:ext cx="400" cy="403"/>
                <a:chOff x="1958" y="403"/>
                <a:chExt cx="400" cy="403"/>
              </a:xfrm>
            </p:grpSpPr>
            <p:sp>
              <p:nvSpPr>
                <p:cNvPr id="64589" name="Rectangle 19"/>
                <p:cNvSpPr>
                  <a:spLocks noChangeArrowheads="1"/>
                </p:cNvSpPr>
                <p:nvPr/>
              </p:nvSpPr>
              <p:spPr bwMode="auto">
                <a:xfrm>
                  <a:off x="1969" y="403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90" name="Rectangle 59"/>
                <p:cNvSpPr>
                  <a:spLocks noChangeArrowheads="1"/>
                </p:cNvSpPr>
                <p:nvPr/>
              </p:nvSpPr>
              <p:spPr bwMode="auto">
                <a:xfrm>
                  <a:off x="1958" y="403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4" name="Group 62"/>
              <p:cNvGrpSpPr>
                <a:grpSpLocks/>
              </p:cNvGrpSpPr>
              <p:nvPr/>
            </p:nvGrpSpPr>
            <p:grpSpPr bwMode="auto">
              <a:xfrm>
                <a:off x="2358" y="403"/>
                <a:ext cx="442" cy="403"/>
                <a:chOff x="2358" y="403"/>
                <a:chExt cx="442" cy="403"/>
              </a:xfrm>
            </p:grpSpPr>
            <p:sp>
              <p:nvSpPr>
                <p:cNvPr id="64587" name="Rectangle 20"/>
                <p:cNvSpPr>
                  <a:spLocks noChangeArrowheads="1"/>
                </p:cNvSpPr>
                <p:nvPr/>
              </p:nvSpPr>
              <p:spPr bwMode="auto">
                <a:xfrm>
                  <a:off x="2369" y="403"/>
                  <a:ext cx="420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88" name="Rectangle 61"/>
                <p:cNvSpPr>
                  <a:spLocks noChangeArrowheads="1"/>
                </p:cNvSpPr>
                <p:nvPr/>
              </p:nvSpPr>
              <p:spPr bwMode="auto">
                <a:xfrm>
                  <a:off x="2358" y="403"/>
                  <a:ext cx="44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5" name="Group 64"/>
              <p:cNvGrpSpPr>
                <a:grpSpLocks/>
              </p:cNvGrpSpPr>
              <p:nvPr/>
            </p:nvGrpSpPr>
            <p:grpSpPr bwMode="auto">
              <a:xfrm>
                <a:off x="0" y="806"/>
                <a:ext cx="316" cy="518"/>
                <a:chOff x="0" y="806"/>
                <a:chExt cx="316" cy="518"/>
              </a:xfrm>
            </p:grpSpPr>
            <p:sp>
              <p:nvSpPr>
                <p:cNvPr id="64585" name="Rectangle 21"/>
                <p:cNvSpPr>
                  <a:spLocks noChangeArrowheads="1"/>
                </p:cNvSpPr>
                <p:nvPr/>
              </p:nvSpPr>
              <p:spPr bwMode="auto">
                <a:xfrm>
                  <a:off x="11" y="806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S'</a:t>
                  </a:r>
                </a:p>
              </p:txBody>
            </p:sp>
            <p:sp>
              <p:nvSpPr>
                <p:cNvPr id="64586" name="Rectangle 63"/>
                <p:cNvSpPr>
                  <a:spLocks noChangeArrowheads="1"/>
                </p:cNvSpPr>
                <p:nvPr/>
              </p:nvSpPr>
              <p:spPr bwMode="auto">
                <a:xfrm>
                  <a:off x="0" y="806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6" name="Group 66"/>
              <p:cNvGrpSpPr>
                <a:grpSpLocks/>
              </p:cNvGrpSpPr>
              <p:nvPr/>
            </p:nvGrpSpPr>
            <p:grpSpPr bwMode="auto">
              <a:xfrm>
                <a:off x="316" y="806"/>
                <a:ext cx="358" cy="518"/>
                <a:chOff x="316" y="806"/>
                <a:chExt cx="358" cy="518"/>
              </a:xfrm>
            </p:grpSpPr>
            <p:sp>
              <p:nvSpPr>
                <p:cNvPr id="64583" name="Rectangle 22"/>
                <p:cNvSpPr>
                  <a:spLocks noChangeArrowheads="1"/>
                </p:cNvSpPr>
                <p:nvPr/>
              </p:nvSpPr>
              <p:spPr bwMode="auto">
                <a:xfrm>
                  <a:off x="327" y="806"/>
                  <a:ext cx="33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84" name="Rectangle 65"/>
                <p:cNvSpPr>
                  <a:spLocks noChangeArrowheads="1"/>
                </p:cNvSpPr>
                <p:nvPr/>
              </p:nvSpPr>
              <p:spPr bwMode="auto">
                <a:xfrm>
                  <a:off x="316" y="806"/>
                  <a:ext cx="35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7" name="Group 68"/>
              <p:cNvGrpSpPr>
                <a:grpSpLocks/>
              </p:cNvGrpSpPr>
              <p:nvPr/>
            </p:nvGrpSpPr>
            <p:grpSpPr bwMode="auto">
              <a:xfrm>
                <a:off x="674" y="806"/>
                <a:ext cx="316" cy="518"/>
                <a:chOff x="674" y="806"/>
                <a:chExt cx="316" cy="518"/>
              </a:xfrm>
            </p:grpSpPr>
            <p:sp>
              <p:nvSpPr>
                <p:cNvPr id="64581" name="Rectangle 23"/>
                <p:cNvSpPr>
                  <a:spLocks noChangeArrowheads="1"/>
                </p:cNvSpPr>
                <p:nvPr/>
              </p:nvSpPr>
              <p:spPr bwMode="auto">
                <a:xfrm>
                  <a:off x="685" y="806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82" name="Rectangle 67"/>
                <p:cNvSpPr>
                  <a:spLocks noChangeArrowheads="1"/>
                </p:cNvSpPr>
                <p:nvPr/>
              </p:nvSpPr>
              <p:spPr bwMode="auto">
                <a:xfrm>
                  <a:off x="674" y="806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8" name="Group 70"/>
              <p:cNvGrpSpPr>
                <a:grpSpLocks/>
              </p:cNvGrpSpPr>
              <p:nvPr/>
            </p:nvGrpSpPr>
            <p:grpSpPr bwMode="auto">
              <a:xfrm>
                <a:off x="990" y="806"/>
                <a:ext cx="400" cy="518"/>
                <a:chOff x="990" y="806"/>
                <a:chExt cx="400" cy="518"/>
              </a:xfrm>
            </p:grpSpPr>
            <p:sp>
              <p:nvSpPr>
                <p:cNvPr id="64579" name="Rectangle 24"/>
                <p:cNvSpPr>
                  <a:spLocks noChangeArrowheads="1"/>
                </p:cNvSpPr>
                <p:nvPr/>
              </p:nvSpPr>
              <p:spPr bwMode="auto">
                <a:xfrm>
                  <a:off x="1001" y="806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zh-CN" altLang="zh-CN" sz="2000">
                    <a:solidFill>
                      <a:schemeClr val="tx2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80" name="Rectangle 69"/>
                <p:cNvSpPr>
                  <a:spLocks noChangeArrowheads="1"/>
                </p:cNvSpPr>
                <p:nvPr/>
              </p:nvSpPr>
              <p:spPr bwMode="auto">
                <a:xfrm>
                  <a:off x="990" y="806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9" name="Group 72"/>
              <p:cNvGrpSpPr>
                <a:grpSpLocks/>
              </p:cNvGrpSpPr>
              <p:nvPr/>
            </p:nvGrpSpPr>
            <p:grpSpPr bwMode="auto">
              <a:xfrm>
                <a:off x="1390" y="806"/>
                <a:ext cx="568" cy="518"/>
                <a:chOff x="1390" y="806"/>
                <a:chExt cx="568" cy="518"/>
              </a:xfrm>
            </p:grpSpPr>
            <p:sp>
              <p:nvSpPr>
                <p:cNvPr id="64577" name="Rectangle 25"/>
                <p:cNvSpPr>
                  <a:spLocks noChangeArrowheads="1"/>
                </p:cNvSpPr>
                <p:nvPr/>
              </p:nvSpPr>
              <p:spPr bwMode="auto">
                <a:xfrm>
                  <a:off x="1401" y="806"/>
                  <a:ext cx="54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78" name="Rectangle 71"/>
                <p:cNvSpPr>
                  <a:spLocks noChangeArrowheads="1"/>
                </p:cNvSpPr>
                <p:nvPr/>
              </p:nvSpPr>
              <p:spPr bwMode="auto">
                <a:xfrm>
                  <a:off x="1390" y="806"/>
                  <a:ext cx="56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0" name="Group 74"/>
              <p:cNvGrpSpPr>
                <a:grpSpLocks/>
              </p:cNvGrpSpPr>
              <p:nvPr/>
            </p:nvGrpSpPr>
            <p:grpSpPr bwMode="auto">
              <a:xfrm>
                <a:off x="1958" y="806"/>
                <a:ext cx="400" cy="518"/>
                <a:chOff x="1958" y="806"/>
                <a:chExt cx="400" cy="518"/>
              </a:xfrm>
            </p:grpSpPr>
            <p:sp>
              <p:nvSpPr>
                <p:cNvPr id="64575" name="Rectangle 26"/>
                <p:cNvSpPr>
                  <a:spLocks noChangeArrowheads="1"/>
                </p:cNvSpPr>
                <p:nvPr/>
              </p:nvSpPr>
              <p:spPr bwMode="auto">
                <a:xfrm>
                  <a:off x="1969" y="806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76" name="Rectangle 73"/>
                <p:cNvSpPr>
                  <a:spLocks noChangeArrowheads="1"/>
                </p:cNvSpPr>
                <p:nvPr/>
              </p:nvSpPr>
              <p:spPr bwMode="auto">
                <a:xfrm>
                  <a:off x="1958" y="806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1" name="Group 76"/>
              <p:cNvGrpSpPr>
                <a:grpSpLocks/>
              </p:cNvGrpSpPr>
              <p:nvPr/>
            </p:nvGrpSpPr>
            <p:grpSpPr bwMode="auto">
              <a:xfrm>
                <a:off x="2358" y="806"/>
                <a:ext cx="442" cy="518"/>
                <a:chOff x="2358" y="806"/>
                <a:chExt cx="442" cy="518"/>
              </a:xfrm>
            </p:grpSpPr>
            <p:sp>
              <p:nvSpPr>
                <p:cNvPr id="6457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69" y="806"/>
                  <a:ext cx="420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74" name="Rectangle 75"/>
                <p:cNvSpPr>
                  <a:spLocks noChangeArrowheads="1"/>
                </p:cNvSpPr>
                <p:nvPr/>
              </p:nvSpPr>
              <p:spPr bwMode="auto">
                <a:xfrm>
                  <a:off x="2358" y="806"/>
                  <a:ext cx="44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2" name="Group 78"/>
              <p:cNvGrpSpPr>
                <a:grpSpLocks/>
              </p:cNvGrpSpPr>
              <p:nvPr/>
            </p:nvGrpSpPr>
            <p:grpSpPr bwMode="auto">
              <a:xfrm>
                <a:off x="0" y="1324"/>
                <a:ext cx="316" cy="518"/>
                <a:chOff x="0" y="1324"/>
                <a:chExt cx="316" cy="518"/>
              </a:xfrm>
            </p:grpSpPr>
            <p:sp>
              <p:nvSpPr>
                <p:cNvPr id="64571" name="Rectangle 28"/>
                <p:cNvSpPr>
                  <a:spLocks noChangeArrowheads="1"/>
                </p:cNvSpPr>
                <p:nvPr/>
              </p:nvSpPr>
              <p:spPr bwMode="auto">
                <a:xfrm>
                  <a:off x="11" y="1324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C</a:t>
                  </a:r>
                </a:p>
              </p:txBody>
            </p:sp>
            <p:sp>
              <p:nvSpPr>
                <p:cNvPr id="64572" name="Rectangle 77"/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3" name="Group 80"/>
              <p:cNvGrpSpPr>
                <a:grpSpLocks/>
              </p:cNvGrpSpPr>
              <p:nvPr/>
            </p:nvGrpSpPr>
            <p:grpSpPr bwMode="auto">
              <a:xfrm>
                <a:off x="316" y="1324"/>
                <a:ext cx="358" cy="518"/>
                <a:chOff x="316" y="1324"/>
                <a:chExt cx="358" cy="518"/>
              </a:xfrm>
            </p:grpSpPr>
            <p:sp>
              <p:nvSpPr>
                <p:cNvPr id="64569" name="Rectangle 29"/>
                <p:cNvSpPr>
                  <a:spLocks noChangeArrowheads="1"/>
                </p:cNvSpPr>
                <p:nvPr/>
              </p:nvSpPr>
              <p:spPr bwMode="auto">
                <a:xfrm>
                  <a:off x="327" y="1324"/>
                  <a:ext cx="33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70" name="Rectangle 79"/>
                <p:cNvSpPr>
                  <a:spLocks noChangeArrowheads="1"/>
                </p:cNvSpPr>
                <p:nvPr/>
              </p:nvSpPr>
              <p:spPr bwMode="auto">
                <a:xfrm>
                  <a:off x="316" y="1324"/>
                  <a:ext cx="35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4" name="Group 82"/>
              <p:cNvGrpSpPr>
                <a:grpSpLocks/>
              </p:cNvGrpSpPr>
              <p:nvPr/>
            </p:nvGrpSpPr>
            <p:grpSpPr bwMode="auto">
              <a:xfrm>
                <a:off x="674" y="1324"/>
                <a:ext cx="316" cy="518"/>
                <a:chOff x="674" y="1324"/>
                <a:chExt cx="316" cy="518"/>
              </a:xfrm>
            </p:grpSpPr>
            <p:sp>
              <p:nvSpPr>
                <p:cNvPr id="64567" name="Rectangle 30"/>
                <p:cNvSpPr>
                  <a:spLocks noChangeArrowheads="1"/>
                </p:cNvSpPr>
                <p:nvPr/>
              </p:nvSpPr>
              <p:spPr bwMode="auto">
                <a:xfrm>
                  <a:off x="685" y="1324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zh-CN" sz="24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68" name="Rectangle 81"/>
                <p:cNvSpPr>
                  <a:spLocks noChangeArrowheads="1"/>
                </p:cNvSpPr>
                <p:nvPr/>
              </p:nvSpPr>
              <p:spPr bwMode="auto">
                <a:xfrm>
                  <a:off x="674" y="1324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5" name="Group 84"/>
              <p:cNvGrpSpPr>
                <a:grpSpLocks/>
              </p:cNvGrpSpPr>
              <p:nvPr/>
            </p:nvGrpSpPr>
            <p:grpSpPr bwMode="auto">
              <a:xfrm>
                <a:off x="990" y="1324"/>
                <a:ext cx="400" cy="518"/>
                <a:chOff x="990" y="1324"/>
                <a:chExt cx="400" cy="518"/>
              </a:xfrm>
            </p:grpSpPr>
            <p:sp>
              <p:nvSpPr>
                <p:cNvPr id="64565" name="Rectangle 31"/>
                <p:cNvSpPr>
                  <a:spLocks noChangeArrowheads="1"/>
                </p:cNvSpPr>
                <p:nvPr/>
              </p:nvSpPr>
              <p:spPr bwMode="auto">
                <a:xfrm>
                  <a:off x="1001" y="1324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66" name="Rectangle 83"/>
                <p:cNvSpPr>
                  <a:spLocks noChangeArrowheads="1"/>
                </p:cNvSpPr>
                <p:nvPr/>
              </p:nvSpPr>
              <p:spPr bwMode="auto">
                <a:xfrm>
                  <a:off x="990" y="1324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6" name="Group 86"/>
              <p:cNvGrpSpPr>
                <a:grpSpLocks/>
              </p:cNvGrpSpPr>
              <p:nvPr/>
            </p:nvGrpSpPr>
            <p:grpSpPr bwMode="auto">
              <a:xfrm>
                <a:off x="1390" y="1324"/>
                <a:ext cx="568" cy="518"/>
                <a:chOff x="1390" y="1324"/>
                <a:chExt cx="568" cy="518"/>
              </a:xfrm>
            </p:grpSpPr>
            <p:sp>
              <p:nvSpPr>
                <p:cNvPr id="64563" name="Rectangle 32"/>
                <p:cNvSpPr>
                  <a:spLocks noChangeArrowheads="1"/>
                </p:cNvSpPr>
                <p:nvPr/>
              </p:nvSpPr>
              <p:spPr bwMode="auto">
                <a:xfrm>
                  <a:off x="1401" y="1324"/>
                  <a:ext cx="54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64" name="Rectangle 85"/>
                <p:cNvSpPr>
                  <a:spLocks noChangeArrowheads="1"/>
                </p:cNvSpPr>
                <p:nvPr/>
              </p:nvSpPr>
              <p:spPr bwMode="auto">
                <a:xfrm>
                  <a:off x="1390" y="1324"/>
                  <a:ext cx="56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7" name="Group 88"/>
              <p:cNvGrpSpPr>
                <a:grpSpLocks/>
              </p:cNvGrpSpPr>
              <p:nvPr/>
            </p:nvGrpSpPr>
            <p:grpSpPr bwMode="auto">
              <a:xfrm>
                <a:off x="1958" y="1324"/>
                <a:ext cx="400" cy="518"/>
                <a:chOff x="1958" y="1324"/>
                <a:chExt cx="400" cy="518"/>
              </a:xfrm>
            </p:grpSpPr>
            <p:sp>
              <p:nvSpPr>
                <p:cNvPr id="645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969" y="1324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62" name="Rectangle 87"/>
                <p:cNvSpPr>
                  <a:spLocks noChangeArrowheads="1"/>
                </p:cNvSpPr>
                <p:nvPr/>
              </p:nvSpPr>
              <p:spPr bwMode="auto">
                <a:xfrm>
                  <a:off x="1958" y="1324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8" name="Group 90"/>
              <p:cNvGrpSpPr>
                <a:grpSpLocks/>
              </p:cNvGrpSpPr>
              <p:nvPr/>
            </p:nvGrpSpPr>
            <p:grpSpPr bwMode="auto">
              <a:xfrm>
                <a:off x="2358" y="1324"/>
                <a:ext cx="442" cy="518"/>
                <a:chOff x="2358" y="1324"/>
                <a:chExt cx="442" cy="518"/>
              </a:xfrm>
            </p:grpSpPr>
            <p:sp>
              <p:nvSpPr>
                <p:cNvPr id="64559" name="Rectangle 34"/>
                <p:cNvSpPr>
                  <a:spLocks noChangeArrowheads="1"/>
                </p:cNvSpPr>
                <p:nvPr/>
              </p:nvSpPr>
              <p:spPr bwMode="auto">
                <a:xfrm>
                  <a:off x="2369" y="1324"/>
                  <a:ext cx="420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000"/>
                    <a:t> 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64560" name="Rectangle 89"/>
                <p:cNvSpPr>
                  <a:spLocks noChangeArrowheads="1"/>
                </p:cNvSpPr>
                <p:nvPr/>
              </p:nvSpPr>
              <p:spPr bwMode="auto">
                <a:xfrm>
                  <a:off x="2358" y="1324"/>
                  <a:ext cx="44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</a:pPr>
                  <a:endParaRPr lang="zh-CN" altLang="en-US" sz="240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</p:grpSp>
        <p:sp>
          <p:nvSpPr>
            <p:cNvPr id="64530" name="Rectangle 92"/>
            <p:cNvSpPr>
              <a:spLocks noChangeArrowheads="1"/>
            </p:cNvSpPr>
            <p:nvPr/>
          </p:nvSpPr>
          <p:spPr bwMode="auto">
            <a:xfrm>
              <a:off x="-3" y="-3"/>
              <a:ext cx="2806" cy="184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33886" name="Rectangle 94"/>
          <p:cNvSpPr>
            <a:spLocks noChangeArrowheads="1"/>
          </p:cNvSpPr>
          <p:nvPr/>
        </p:nvSpPr>
        <p:spPr bwMode="auto">
          <a:xfrm>
            <a:off x="684213" y="5013325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预测分析表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33887" name="Rectangle 95"/>
          <p:cNvSpPr>
            <a:spLocks noChangeArrowheads="1"/>
          </p:cNvSpPr>
          <p:nvPr/>
        </p:nvSpPr>
        <p:spPr bwMode="auto">
          <a:xfrm>
            <a:off x="609600" y="2714625"/>
            <a:ext cx="32766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C)  = {b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S') = {ε, e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S)  = {i, a} </a:t>
            </a:r>
          </a:p>
        </p:txBody>
      </p:sp>
      <p:sp>
        <p:nvSpPr>
          <p:cNvPr id="33889" name="Rectangle 97"/>
          <p:cNvSpPr>
            <a:spLocks noChangeArrowheads="1"/>
          </p:cNvSpPr>
          <p:nvPr/>
        </p:nvSpPr>
        <p:spPr bwMode="auto">
          <a:xfrm>
            <a:off x="4343400" y="3003550"/>
            <a:ext cx="32766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S) = {#, e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S')= {#, e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C) = {t} </a:t>
            </a:r>
          </a:p>
        </p:txBody>
      </p:sp>
      <p:sp>
        <p:nvSpPr>
          <p:cNvPr id="33890" name="Rectangle 98"/>
          <p:cNvSpPr>
            <a:spLocks noChangeArrowheads="1"/>
          </p:cNvSpPr>
          <p:nvPr/>
        </p:nvSpPr>
        <p:spPr bwMode="auto">
          <a:xfrm>
            <a:off x="37338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33891" name="Rectangle 99"/>
          <p:cNvSpPr>
            <a:spLocks noChangeArrowheads="1"/>
          </p:cNvSpPr>
          <p:nvPr/>
        </p:nvSpPr>
        <p:spPr bwMode="auto">
          <a:xfrm>
            <a:off x="5715000" y="49530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iCtSS'</a:t>
            </a:r>
          </a:p>
        </p:txBody>
      </p:sp>
      <p:sp>
        <p:nvSpPr>
          <p:cNvPr id="33892" name="Rectangle 100"/>
          <p:cNvSpPr>
            <a:spLocks noChangeArrowheads="1"/>
          </p:cNvSpPr>
          <p:nvPr/>
        </p:nvSpPr>
        <p:spPr bwMode="auto">
          <a:xfrm>
            <a:off x="4419600" y="6096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33893" name="Rectangle 101"/>
          <p:cNvSpPr>
            <a:spLocks noChangeArrowheads="1"/>
          </p:cNvSpPr>
          <p:nvPr/>
        </p:nvSpPr>
        <p:spPr bwMode="auto">
          <a:xfrm>
            <a:off x="5105400" y="5410200"/>
            <a:ext cx="438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eS</a:t>
            </a:r>
          </a:p>
        </p:txBody>
      </p:sp>
      <p:sp>
        <p:nvSpPr>
          <p:cNvPr id="33894" name="Rectangle 102"/>
          <p:cNvSpPr>
            <a:spLocks noChangeArrowheads="1"/>
          </p:cNvSpPr>
          <p:nvPr/>
        </p:nvSpPr>
        <p:spPr bwMode="auto">
          <a:xfrm>
            <a:off x="5105400" y="563880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3895" name="Rectangle 103"/>
          <p:cNvSpPr>
            <a:spLocks noChangeArrowheads="1"/>
          </p:cNvSpPr>
          <p:nvPr/>
        </p:nvSpPr>
        <p:spPr bwMode="auto">
          <a:xfrm>
            <a:off x="7772400" y="54864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3900" name="Rectangle 108"/>
          <p:cNvSpPr>
            <a:spLocks noChangeArrowheads="1"/>
          </p:cNvSpPr>
          <p:nvPr/>
        </p:nvSpPr>
        <p:spPr bwMode="auto">
          <a:xfrm>
            <a:off x="5003800" y="260350"/>
            <a:ext cx="3810000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 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3902" name="Oval 110"/>
          <p:cNvSpPr>
            <a:spLocks noChangeArrowheads="1"/>
          </p:cNvSpPr>
          <p:nvPr/>
        </p:nvSpPr>
        <p:spPr bwMode="auto">
          <a:xfrm>
            <a:off x="4859338" y="5300663"/>
            <a:ext cx="936625" cy="8651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3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3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3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3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3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3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3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3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utoUpdateAnimBg="0"/>
      <p:bldP spid="33886" grpId="0" autoUpdateAnimBg="0"/>
      <p:bldP spid="33887" grpId="0" autoUpdateAnimBg="0"/>
      <p:bldP spid="33889" grpId="0" autoUpdateAnimBg="0"/>
      <p:bldP spid="33890" grpId="0" autoUpdateAnimBg="0"/>
      <p:bldP spid="33891" grpId="0" autoUpdateAnimBg="0"/>
      <p:bldP spid="33892" grpId="0" autoUpdateAnimBg="0"/>
      <p:bldP spid="33893" grpId="0" autoUpdateAnimBg="0"/>
      <p:bldP spid="33894" grpId="0" autoUpdateAnimBg="0"/>
      <p:bldP spid="33895" grpId="0" autoUpdateAnimBg="0"/>
      <p:bldP spid="33900" grpId="0" animBg="1" autoUpdateAnimBg="0"/>
      <p:bldP spid="3390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6FAD8-2FB0-4B3C-892E-9DCA427275F9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304800" y="685800"/>
            <a:ext cx="8686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被称为是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当且仅当为它构造的预测分析表中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含多重定义的条目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由此分析表所组成的分析器被称为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它所分析的语言被称为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第一个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表从左到右扫描输入序列，第二个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产生最左推导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示在确定分析器的每一步动作时向前看一个终结符。 	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323850" y="30480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判定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方法：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分析表；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需构造分析表。 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3657600"/>
            <a:ext cx="84582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，当且仅当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任何两个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|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任何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能同时推导出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的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可以推导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    ε,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能导出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终结符开始的任何串。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	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1985963" y="540861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540861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10"/>
          <p:cNvSpPr>
            <a:spLocks noChangeArrowheads="1"/>
          </p:cNvSpPr>
          <p:nvPr/>
        </p:nvSpPr>
        <p:spPr bwMode="auto">
          <a:xfrm>
            <a:off x="228600" y="76200"/>
            <a:ext cx="3733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3 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 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395288" y="1557338"/>
            <a:ext cx="8280400" cy="21097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构造算法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所有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200">
                <a:solidFill>
                  <a:schemeClr val="accent2"/>
                </a:solidFill>
              </a:rPr>
              <a:t>→α</a:t>
            </a:r>
            <a:r>
              <a:rPr lang="zh-CN" altLang="en-US" sz="2200">
                <a:solidFill>
                  <a:schemeClr val="accent2"/>
                </a:solidFill>
              </a:rPr>
              <a:t>：</a:t>
            </a:r>
            <a:endParaRPr lang="zh-CN" altLang="en-US" sz="22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    加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9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49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49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utoUpdateAnimBg="0"/>
      <p:bldP spid="49158" grpId="0" build="p" bldLvl="2" autoUpdateAnimBg="0"/>
      <p:bldP spid="4916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4F3C9A-7F60-45BD-82BF-F5A2CC053A38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44450"/>
            <a:ext cx="7772400" cy="51593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3 LL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1042988" y="4970463"/>
            <a:ext cx="7272337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所有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200">
                <a:solidFill>
                  <a:schemeClr val="accent2"/>
                </a:solidFill>
              </a:rPr>
              <a:t>→α</a:t>
            </a:r>
            <a:r>
              <a:rPr lang="zh-CN" altLang="en-US" sz="2200">
                <a:solidFill>
                  <a:schemeClr val="accent2"/>
                </a:solidFill>
              </a:rPr>
              <a:t>：</a:t>
            </a:r>
            <a:endParaRPr lang="zh-CN" altLang="en-US" sz="22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    加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188913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证明：</a:t>
            </a:r>
          </a:p>
        </p:txBody>
      </p:sp>
      <p:sp>
        <p:nvSpPr>
          <p:cNvPr id="68614" name="Rectangle 10"/>
          <p:cNvSpPr>
            <a:spLocks noChangeArrowheads="1"/>
          </p:cNvSpPr>
          <p:nvPr/>
        </p:nvSpPr>
        <p:spPr bwMode="auto">
          <a:xfrm>
            <a:off x="395288" y="549275"/>
            <a:ext cx="7993062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条件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满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即存在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同时推导出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的串，则根据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有多重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条件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满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即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可推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串，则根据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任何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有多重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条件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满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即存在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它既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，又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，则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7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把条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，而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又把条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，即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有多重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686666-7A68-409E-A021-63D7307A699B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3 LL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25450" y="5286375"/>
            <a:ext cx="8610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G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的，当且仅当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的任何两个产生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→α|β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0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algn="just">
              <a:spcBef>
                <a:spcPct val="0"/>
              </a:spcBef>
              <a:buFontTx/>
              <a:buAutoNum type="arabicPeriod"/>
            </a:pP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对任何终结符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不能同时推导出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开始的串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>
              <a:spcBef>
                <a:spcPct val="0"/>
              </a:spcBef>
              <a:buFontTx/>
              <a:buAutoNum type="arabicPeriod"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可以推导出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β=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&gt;ε,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不能导出以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中终结符开始的任何串。  </a:t>
            </a: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4067175" y="3213100"/>
            <a:ext cx="4648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+TE'|ε    (2)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→FT'        (3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'→*FT'|ε    (4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  <a:endParaRPr lang="en-US" altLang="zh-CN" sz="24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900113" y="3213100"/>
            <a:ext cx="2971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T*F|F 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684213" y="1484313"/>
            <a:ext cx="628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因为不满足条件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755650" y="2133600"/>
            <a:ext cx="6584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因为三个条件均满足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具体判断请同学们自己做。</a:t>
            </a:r>
          </a:p>
        </p:txBody>
      </p:sp>
      <p:sp>
        <p:nvSpPr>
          <p:cNvPr id="70665" name="Text Box 10"/>
          <p:cNvSpPr txBox="1">
            <a:spLocks noChangeArrowheads="1"/>
          </p:cNvSpPr>
          <p:nvPr/>
        </p:nvSpPr>
        <p:spPr bwMode="auto">
          <a:xfrm>
            <a:off x="468313" y="620713"/>
            <a:ext cx="81359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推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左递归和左因子的文法不是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什么？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义文法呢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考虑算术表达式文法）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utoUpdateAnimBg="0"/>
      <p:bldP spid="50183" grpId="0" autoUpdateAnimBg="0"/>
      <p:bldP spid="50184" grpId="0" build="p" autoUpdateAnimBg="0"/>
      <p:bldP spid="5018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2FA476-F56D-4A88-8D27-E68B61B93DF0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3 LL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609600" y="946150"/>
            <a:ext cx="8153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弱点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难写、难懂； 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适应范围有限，往往写不出有些语言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72709" name="Rectangle 7"/>
          <p:cNvSpPr>
            <a:spLocks noChangeArrowheads="1"/>
          </p:cNvSpPr>
          <p:nvPr/>
        </p:nvSpPr>
        <p:spPr bwMode="auto">
          <a:xfrm>
            <a:off x="557213" y="2438400"/>
            <a:ext cx="82057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因此，实际编译器中使用更多的是一类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的真超集，即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3132138" y="407670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A3577-A0C2-4C4B-9FA5-71E1EB4B5847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0"/>
            <a:ext cx="5029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381000" y="476250"/>
            <a:ext cx="6096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所有非终结符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非终结符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611188" y="1943100"/>
            <a:ext cx="8353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S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开始符号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输入结束标记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外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β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 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4758" name="Text Box 7"/>
          <p:cNvSpPr txBox="1">
            <a:spLocks noChangeArrowheads="1"/>
          </p:cNvSpPr>
          <p:nvPr/>
        </p:nvSpPr>
        <p:spPr bwMode="auto">
          <a:xfrm>
            <a:off x="6946900" y="6356350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4759" name="Rectangle 9"/>
          <p:cNvSpPr>
            <a:spLocks noChangeArrowheads="1"/>
          </p:cNvSpPr>
          <p:nvPr/>
        </p:nvSpPr>
        <p:spPr bwMode="auto">
          <a:xfrm>
            <a:off x="4859338" y="44450"/>
            <a:ext cx="4103687" cy="22828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 →(E)|id|num </a:t>
            </a:r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533400" y="3933825"/>
            <a:ext cx="7467600" cy="2305050"/>
          </a:xfrm>
          <a:prstGeom prst="rect">
            <a:avLst/>
          </a:prstGeom>
          <a:noFill/>
          <a:ln w="222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F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')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T) 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') =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)  =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L)  =</a:t>
            </a:r>
          </a:p>
        </p:txBody>
      </p:sp>
      <p:sp>
        <p:nvSpPr>
          <p:cNvPr id="74761" name="Rectangle 11"/>
          <p:cNvSpPr>
            <a:spLocks noChangeArrowheads="1"/>
          </p:cNvSpPr>
          <p:nvPr/>
        </p:nvSpPr>
        <p:spPr bwMode="auto">
          <a:xfrm>
            <a:off x="2339975" y="3962400"/>
            <a:ext cx="6048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*  /  mod  ε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+  -  ε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}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 (  id  num  ε}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BB7F27-1452-4AF2-A3A5-BD7C97BC718A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800600" cy="404813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457200" y="352425"/>
            <a:ext cx="4267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：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609600" y="1908175"/>
            <a:ext cx="8210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∈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X)={X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∈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→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X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∈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→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并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k+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那么对所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(0≤j≤k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∈FIRST(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∈FIRST(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j+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,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加入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X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	                  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179388" y="3810000"/>
            <a:ext cx="88312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795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16088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52675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89263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464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036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08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180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任意文法符号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Y</a:t>
            </a:r>
            <a:r>
              <a:rPr lang="en-US" altLang="zh-CN" sz="2800" baseline="-1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Y</a:t>
            </a:r>
            <a:r>
              <a:rPr lang="en-US" altLang="zh-CN" sz="2800" baseline="-1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计算方法与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类似，即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所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Yi)(i=1,2,..,k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并集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第一个具有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性质的文法符号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&gt;n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&gt;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∈FIRST(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.Y</a:t>
            </a:r>
            <a:r>
              <a:rPr lang="en-US" altLang="zh-CN" sz="2800" baseline="-1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323850" y="5876925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再考虑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E)=FIRST(TE')=FIRST(FT'E')={ (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, num }</a:t>
            </a:r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5508625" y="381000"/>
            <a:ext cx="3276600" cy="1939925"/>
          </a:xfrm>
          <a:prstGeom prst="rect">
            <a:avLst/>
          </a:prstGeom>
          <a:noFill/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133128" name="AutoShape 8"/>
          <p:cNvSpPr>
            <a:spLocks/>
          </p:cNvSpPr>
          <p:nvPr/>
        </p:nvSpPr>
        <p:spPr bwMode="auto">
          <a:xfrm>
            <a:off x="3203575" y="1052513"/>
            <a:ext cx="2160588" cy="863600"/>
          </a:xfrm>
          <a:prstGeom prst="borderCallout1">
            <a:avLst>
              <a:gd name="adj1" fmla="val 13236"/>
              <a:gd name="adj2" fmla="val 103528"/>
              <a:gd name="adj3" fmla="val 235477"/>
              <a:gd name="adj4" fmla="val 139384"/>
            </a:avLst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a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为终结符，不包含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76810" name="Text Box 9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例子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3.22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6811" name="Text Box 10"/>
          <p:cNvSpPr txBox="1">
            <a:spLocks noChangeArrowheads="1"/>
          </p:cNvSpPr>
          <p:nvPr/>
        </p:nvSpPr>
        <p:spPr bwMode="auto">
          <a:xfrm>
            <a:off x="5076825" y="640080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FIRST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定义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33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33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33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33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build="p" autoUpdateAnimBg="0"/>
      <p:bldP spid="133125" grpId="0" build="p" autoUpdateAnimBg="0"/>
      <p:bldP spid="133126" grpId="0" autoUpdateAnimBg="0"/>
      <p:bldP spid="133127" grpId="0" animBg="1" autoUpdateAnimBg="0"/>
      <p:bldP spid="133128" grpId="0" animBg="1"/>
      <p:bldP spid="133128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13FB59-4EAB-4562-9303-14C8260393C2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41910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消除左递归 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04800" y="79375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非终结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对某个文法符号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存在推导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  A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有形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A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产生式，则称该产生式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左递归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						           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57200" y="2625725"/>
            <a:ext cx="60594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直接左递归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考虑：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Aα|β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的语言：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57200" y="4046538"/>
            <a:ext cx="731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A'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A'→αA'|ε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了一个直接左递归</a:t>
            </a:r>
          </a:p>
        </p:txBody>
      </p:sp>
      <p:graphicFrame>
        <p:nvGraphicFramePr>
          <p:cNvPr id="9223" name="Object 12"/>
          <p:cNvGraphicFramePr>
            <a:graphicFrameLocks noChangeAspect="1"/>
          </p:cNvGraphicFramePr>
          <p:nvPr/>
        </p:nvGraphicFramePr>
        <p:xfrm>
          <a:off x="1187450" y="1196975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96975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5940425" y="333216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βα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build="p" autoUpdateAnimBg="0"/>
      <p:bldP spid="5129" grpId="0" autoUpdateAnimBg="0"/>
      <p:bldP spid="513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C112DB-72F6-47AD-B48E-BA2805129081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1267" name="Rectangle 11"/>
          <p:cNvSpPr>
            <a:spLocks noChangeArrowheads="1"/>
          </p:cNvSpPr>
          <p:nvPr/>
        </p:nvSpPr>
        <p:spPr bwMode="auto">
          <a:xfrm>
            <a:off x="539750" y="5445125"/>
            <a:ext cx="7993063" cy="1152525"/>
          </a:xfrm>
          <a:prstGeom prst="rect">
            <a:avLst/>
          </a:prstGeom>
          <a:solidFill>
            <a:srgbClr val="FFFF99">
              <a:alpha val="47842"/>
            </a:srgb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  <a:endParaRPr lang="en-US" altLang="zh-CN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85800" y="2636838"/>
            <a:ext cx="7702550" cy="151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A→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空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不以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。然后用下述产生式代替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684213" y="404813"/>
            <a:ext cx="38163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直接左递归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1476375" y="4143375"/>
            <a:ext cx="7086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...|β</a:t>
            </a:r>
            <a:r>
              <a:rPr lang="en-US" altLang="zh-CN" sz="2400" baseline="-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  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... |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763588" y="798513"/>
            <a:ext cx="69040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含直接左递归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不含直接左递归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每个含直接左递归的产生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首先，整理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为如下形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1116013" y="5661025"/>
            <a:ext cx="18002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endParaRPr lang="en-US" altLang="zh-CN" sz="2400" b="1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3925888" y="5589588"/>
            <a:ext cx="28781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|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endParaRPr lang="en-US" altLang="zh-CN" sz="2400" b="1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5" name="AutoShape 12"/>
          <p:cNvSpPr>
            <a:spLocks noChangeArrowheads="1"/>
          </p:cNvSpPr>
          <p:nvPr/>
        </p:nvSpPr>
        <p:spPr bwMode="auto">
          <a:xfrm>
            <a:off x="2843213" y="5805488"/>
            <a:ext cx="865187" cy="3603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54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utoUpdateAnimBg="0"/>
      <p:bldP spid="4096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AE49CA-0B5D-4114-9223-E33AFEBD7CB9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482975" y="44450"/>
            <a:ext cx="54102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304800" y="6096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算术表达式文法的直接左递归：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3810000" y="1143000"/>
            <a:ext cx="46482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直接左递归的结果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+TE'|ε    (2) 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→FT'        (3) T'→*FT'|ε    (4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  <a:endParaRPr lang="en-US" altLang="zh-CN" sz="24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533400" y="1143000"/>
            <a:ext cx="2971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T|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*F|F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515938" y="2670175"/>
            <a:ext cx="304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: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→Aα|β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en-US" altLang="zh-CN" sz="240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βA' 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'→αA'|ε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457200" y="4614863"/>
            <a:ext cx="5562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新魏" panose="02010800040101010101" pitchFamily="2" charset="-122"/>
              </a:rPr>
              <a:t>关键：</a:t>
            </a:r>
            <a:r>
              <a:rPr lang="zh-CN" altLang="en-US" sz="2400">
                <a:ea typeface="华文新魏" panose="02010800040101010101" pitchFamily="2" charset="-122"/>
              </a:rPr>
              <a:t>将实际文法符号对应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到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 E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V="1">
            <a:off x="3635375" y="5516563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 flipV="1">
            <a:off x="3995738" y="5516563"/>
            <a:ext cx="0" cy="2174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 flipV="1">
            <a:off x="4427538" y="5516563"/>
            <a:ext cx="0" cy="217487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2873375" y="5734050"/>
            <a:ext cx="201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   A 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 flipV="1">
            <a:off x="3059113" y="5516563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3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allAtOnce" autoUpdateAnimBg="0"/>
      <p:bldP spid="43014" grpId="0" autoUpdateAnimBg="0"/>
      <p:bldP spid="43015" grpId="0" build="p" autoUpdateAnimBg="0"/>
      <p:bldP spid="43016" grpId="0" animBg="1"/>
      <p:bldP spid="43017" grpId="0" animBg="1"/>
      <p:bldP spid="43018" grpId="0" animBg="1"/>
      <p:bldP spid="43020" grpId="0"/>
      <p:bldP spid="430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6004C1-C62A-470C-8E08-6F1C72A3BBC4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706813" y="15875"/>
            <a:ext cx="5257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)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49250" y="304800"/>
            <a:ext cx="379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输入序列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endParaRPr lang="en-US" altLang="zh-CN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3492500" y="60928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的代价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4114800" y="838200"/>
            <a:ext cx="2209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381000" y="838200"/>
            <a:ext cx="3886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+TE'|ε    (2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→FT'        (3) T'→*FT'|ε    (4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6477000" y="838200"/>
            <a:ext cx="2012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+E|E*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|(E)|-E|i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</p:txBody>
      </p:sp>
      <p:graphicFrame>
        <p:nvGraphicFramePr>
          <p:cNvPr id="131081" name="Object 9"/>
          <p:cNvGraphicFramePr>
            <a:graphicFrameLocks noChangeAspect="1"/>
          </p:cNvGraphicFramePr>
          <p:nvPr/>
        </p:nvGraphicFramePr>
        <p:xfrm>
          <a:off x="4000500" y="2420938"/>
          <a:ext cx="3524250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9" name="Visio" r:id="rId4" imgW="1575206" imgH="1167079" progId="Visio.Drawing.11">
                  <p:embed/>
                </p:oleObj>
              </mc:Choice>
              <mc:Fallback>
                <p:oleObj name="Visio" r:id="rId4" imgW="1575206" imgH="116707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2420938"/>
                        <a:ext cx="3524250" cy="261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2" name="Object 10"/>
          <p:cNvGraphicFramePr>
            <a:graphicFrameLocks noChangeAspect="1"/>
          </p:cNvGraphicFramePr>
          <p:nvPr/>
        </p:nvGraphicFramePr>
        <p:xfrm>
          <a:off x="6156325" y="1916113"/>
          <a:ext cx="2232025" cy="210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0" name="Visio" r:id="rId6" imgW="983894" imgH="927811" progId="Visio.Drawing.11">
                  <p:embed/>
                </p:oleObj>
              </mc:Choice>
              <mc:Fallback>
                <p:oleObj name="Visio" r:id="rId6" imgW="983894" imgH="92781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916113"/>
                        <a:ext cx="2232025" cy="210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3" name="Object 11"/>
          <p:cNvGraphicFramePr>
            <a:graphicFrameLocks noChangeAspect="1"/>
          </p:cNvGraphicFramePr>
          <p:nvPr/>
        </p:nvGraphicFramePr>
        <p:xfrm>
          <a:off x="6011863" y="4076700"/>
          <a:ext cx="2136775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1" name="Visio" r:id="rId8" imgW="959815" imgH="972312" progId="Visio.Drawing.11">
                  <p:embed/>
                </p:oleObj>
              </mc:Choice>
              <mc:Fallback>
                <p:oleObj name="Visio" r:id="rId8" imgW="959815" imgH="97231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076700"/>
                        <a:ext cx="2136775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4" name="Object 12"/>
          <p:cNvGraphicFramePr>
            <a:graphicFrameLocks noChangeAspect="1"/>
          </p:cNvGraphicFramePr>
          <p:nvPr/>
        </p:nvGraphicFramePr>
        <p:xfrm>
          <a:off x="1571625" y="2781300"/>
          <a:ext cx="2698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2" name="Visio" r:id="rId10" imgW="86076" imgH="182880" progId="Visio.Drawing.11">
                  <p:embed/>
                </p:oleObj>
              </mc:Choice>
              <mc:Fallback>
                <p:oleObj name="Visio" r:id="rId10" imgW="86076" imgH="18288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781300"/>
                        <a:ext cx="2698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5" name="Object 13"/>
          <p:cNvGraphicFramePr>
            <a:graphicFrameLocks noChangeAspect="1"/>
          </p:cNvGraphicFramePr>
          <p:nvPr/>
        </p:nvGraphicFramePr>
        <p:xfrm>
          <a:off x="900113" y="3213100"/>
          <a:ext cx="1719262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3" name="Visio" r:id="rId12" imgW="777362" imgH="307970" progId="Visio.Drawing.11">
                  <p:embed/>
                </p:oleObj>
              </mc:Choice>
              <mc:Fallback>
                <p:oleObj name="Visio" r:id="rId12" imgW="777362" imgH="30797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1719262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6" name="Object 14"/>
          <p:cNvGraphicFramePr>
            <a:graphicFrameLocks noChangeAspect="1"/>
          </p:cNvGraphicFramePr>
          <p:nvPr/>
        </p:nvGraphicFramePr>
        <p:xfrm>
          <a:off x="595313" y="3789363"/>
          <a:ext cx="952500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" name="Visio" r:id="rId14" imgW="431841" imgH="303337" progId="Visio.Drawing.11">
                  <p:embed/>
                </p:oleObj>
              </mc:Choice>
              <mc:Fallback>
                <p:oleObj name="Visio" r:id="rId14" imgW="431841" imgH="30333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3789363"/>
                        <a:ext cx="952500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7" name="Object 15"/>
          <p:cNvGraphicFramePr>
            <a:graphicFrameLocks noChangeAspect="1"/>
          </p:cNvGraphicFramePr>
          <p:nvPr/>
        </p:nvGraphicFramePr>
        <p:xfrm>
          <a:off x="1835150" y="3789363"/>
          <a:ext cx="17176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5" name="Visio" r:id="rId16" imgW="777362" imgH="294315" progId="Visio.Drawing.11">
                  <p:embed/>
                </p:oleObj>
              </mc:Choice>
              <mc:Fallback>
                <p:oleObj name="Visio" r:id="rId16" imgW="777362" imgH="29431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17176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8" name="Object 16"/>
          <p:cNvGraphicFramePr>
            <a:graphicFrameLocks noChangeAspect="1"/>
          </p:cNvGraphicFramePr>
          <p:nvPr/>
        </p:nvGraphicFramePr>
        <p:xfrm>
          <a:off x="436563" y="4365625"/>
          <a:ext cx="319087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6" name="Visio" r:id="rId18" imgW="143866" imgH="312359" progId="Visio.Drawing.11">
                  <p:embed/>
                </p:oleObj>
              </mc:Choice>
              <mc:Fallback>
                <p:oleObj name="Visio" r:id="rId18" imgW="143866" imgH="31235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4365625"/>
                        <a:ext cx="319087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9" name="Object 17"/>
          <p:cNvGraphicFramePr>
            <a:graphicFrameLocks noChangeAspect="1"/>
          </p:cNvGraphicFramePr>
          <p:nvPr/>
        </p:nvGraphicFramePr>
        <p:xfrm>
          <a:off x="1116013" y="4365625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7" name="Visio" r:id="rId20" imgW="143378" imgH="307970" progId="Visio.Drawing.11">
                  <p:embed/>
                </p:oleObj>
              </mc:Choice>
              <mc:Fallback>
                <p:oleObj name="Visio" r:id="rId20" imgW="143378" imgH="30797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65625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0" name="Object 18"/>
          <p:cNvGraphicFramePr>
            <a:graphicFrameLocks noChangeAspect="1"/>
          </p:cNvGraphicFramePr>
          <p:nvPr/>
        </p:nvGraphicFramePr>
        <p:xfrm>
          <a:off x="2124075" y="4292600"/>
          <a:ext cx="8270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8" name="Visio" r:id="rId22" imgW="374051" imgH="303581" progId="Visio.Drawing.11">
                  <p:embed/>
                </p:oleObj>
              </mc:Choice>
              <mc:Fallback>
                <p:oleObj name="Visio" r:id="rId22" imgW="374051" imgH="30358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292600"/>
                        <a:ext cx="8270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1" name="Object 19"/>
          <p:cNvGraphicFramePr>
            <a:graphicFrameLocks noChangeAspect="1"/>
          </p:cNvGraphicFramePr>
          <p:nvPr/>
        </p:nvGraphicFramePr>
        <p:xfrm>
          <a:off x="3203575" y="4292600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9" name="Visio" r:id="rId24" imgW="143378" imgH="307970" progId="Visio.Drawing.11">
                  <p:embed/>
                </p:oleObj>
              </mc:Choice>
              <mc:Fallback>
                <p:oleObj name="Visio" r:id="rId24" imgW="143378" imgH="30797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292600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2" name="Object 20"/>
          <p:cNvGraphicFramePr>
            <a:graphicFrameLocks noChangeAspect="1"/>
          </p:cNvGraphicFramePr>
          <p:nvPr/>
        </p:nvGraphicFramePr>
        <p:xfrm>
          <a:off x="1949450" y="4827588"/>
          <a:ext cx="3190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0" name="Visio" r:id="rId25" imgW="143866" imgH="312359" progId="Visio.Drawing.11">
                  <p:embed/>
                </p:oleObj>
              </mc:Choice>
              <mc:Fallback>
                <p:oleObj name="Visio" r:id="rId25" imgW="143866" imgH="31235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4827588"/>
                        <a:ext cx="3190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3" name="Object 21"/>
          <p:cNvGraphicFramePr>
            <a:graphicFrameLocks noChangeAspect="1"/>
          </p:cNvGraphicFramePr>
          <p:nvPr/>
        </p:nvGraphicFramePr>
        <p:xfrm>
          <a:off x="2339975" y="4868863"/>
          <a:ext cx="1462088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1" name="Visio" r:id="rId26" imgW="662026" imgH="312359" progId="Visio.Drawing.11">
                  <p:embed/>
                </p:oleObj>
              </mc:Choice>
              <mc:Fallback>
                <p:oleObj name="Visio" r:id="rId26" imgW="662026" imgH="31235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68863"/>
                        <a:ext cx="1462088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4" name="Object 22"/>
          <p:cNvGraphicFramePr>
            <a:graphicFrameLocks noChangeAspect="1"/>
          </p:cNvGraphicFramePr>
          <p:nvPr/>
        </p:nvGraphicFramePr>
        <p:xfrm>
          <a:off x="2884488" y="5445125"/>
          <a:ext cx="319087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" name="Visio" r:id="rId28" imgW="143866" imgH="312359" progId="Visio.Drawing.11">
                  <p:embed/>
                </p:oleObj>
              </mc:Choice>
              <mc:Fallback>
                <p:oleObj name="Visio" r:id="rId28" imgW="143866" imgH="312359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5445125"/>
                        <a:ext cx="319087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5" name="Object 23"/>
          <p:cNvGraphicFramePr>
            <a:graphicFrameLocks noChangeAspect="1"/>
          </p:cNvGraphicFramePr>
          <p:nvPr/>
        </p:nvGraphicFramePr>
        <p:xfrm>
          <a:off x="3419475" y="5445125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" name="Visio" r:id="rId29" imgW="143378" imgH="307970" progId="Visio.Drawing.11">
                  <p:embed/>
                </p:oleObj>
              </mc:Choice>
              <mc:Fallback>
                <p:oleObj name="Visio" r:id="rId29" imgW="143378" imgH="30797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445125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7" grpId="0" autoUpdateAnimBg="0"/>
      <p:bldP spid="131078" grpId="0" autoUpdateAnimBg="0"/>
      <p:bldP spid="13108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6C7A9B-0BAA-45D7-A32F-F7E5777F0A2D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58750"/>
            <a:ext cx="34290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左递归 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098925" y="412750"/>
            <a:ext cx="48656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→Aa|b  A→Ac|Sd|ε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=&gt;Aa=&gt;Sda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但不是直接左递归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120650" y="5852120"/>
            <a:ext cx="810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核心思想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无直接左递归的非终结符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其他产生式中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1066800" y="2427064"/>
            <a:ext cx="71628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     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in  2 .. n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j in  1 .. i-1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nd loop;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					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2286000" y="3386559"/>
            <a:ext cx="67818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每个形如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→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en-US" altLang="zh-CN" sz="2800" baseline="-250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δ</a:t>
            </a:r>
            <a:r>
              <a:rPr lang="en-US" altLang="zh-CN" sz="2800" baseline="-250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en-US" altLang="zh-CN" sz="2800" baseline="-250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右部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得到新产生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δ</a:t>
            </a:r>
            <a:r>
              <a:rPr lang="en-US" altLang="zh-CN" sz="2800" baseline="-250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|δ</a:t>
            </a:r>
            <a:r>
              <a:rPr lang="en-US" altLang="zh-CN" sz="2800" baseline="-250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|...|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en-US" altLang="zh-CN" sz="2800" baseline="-250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直接左递归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250825" y="577850"/>
            <a:ext cx="7010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回路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左递归的等价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1090482" y="1844675"/>
            <a:ext cx="5657318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非终结符合理排序</a:t>
            </a:r>
            <a:r>
              <a:rPr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;</a:t>
            </a:r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1116013" y="1412875"/>
            <a:ext cx="16557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30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0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52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  <p:bldP spid="52231" grpId="0" autoUpdateAnimBg="0"/>
      <p:bldP spid="52233" grpId="0" autoUpdateAnimBg="0"/>
      <p:bldP spid="52236" grpId="0" build="allAtOnce" autoUpdateAnimBg="0"/>
      <p:bldP spid="52238" grpId="0" autoUpdateAnimBg="0"/>
      <p:bldP spid="52240" grpId="0"/>
      <p:bldP spid="522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44D0AE-5BFD-4E9E-ACD0-ECFEAFE7182A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左递归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57200" y="25908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8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文法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a|b  A→Ac|Sd|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左递归。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73050" y="596900"/>
            <a:ext cx="834074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步骤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合理排序非终结符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n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→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1|δ2|...|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k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右部替换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i→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   		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δ1γ|δ2γ|...|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kγ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直接左递归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457200" y="3048000"/>
            <a:ext cx="80772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右部展开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，得到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→Ac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| </a:t>
            </a:r>
            <a:r>
              <a:rPr lang="en-US" altLang="zh-CN" sz="2400" u="sng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| </a:t>
            </a:r>
            <a:r>
              <a:rPr lang="en-US" altLang="zh-CN" sz="2400" u="sng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| ε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消除新产生式中的直接左递归，得到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115616" y="4451350"/>
            <a:ext cx="6019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→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| b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 </a:t>
            </a:r>
            <a:r>
              <a:rPr lang="en-US" altLang="zh-CN" sz="2400" dirty="0" err="1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d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' | A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'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'→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' |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' | ε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868144" y="4665836"/>
            <a:ext cx="3048000" cy="18446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: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Aα|β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en-US" altLang="zh-CN" sz="2400" dirty="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→βA' 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'→α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'|ε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22207" y="3503391"/>
            <a:ext cx="3511446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| 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| </a:t>
            </a:r>
            <a:r>
              <a:rPr lang="en-US" altLang="zh-CN" dirty="0" err="1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d</a:t>
            </a:r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| </a:t>
            </a:r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8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82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utoUpdateAnimBg="0"/>
      <p:bldP spid="8199" grpId="0" uiExpand="1" build="p" autoUpdateAnimBg="0"/>
      <p:bldP spid="8200" grpId="0" uiExpand="1" build="allAtOnce" autoUpdateAnimBg="0"/>
      <p:bldP spid="8" grpId="0" animBg="1" autoUpdateAnimBg="0"/>
      <p:bldP spid="2" grpId="0" animBg="1"/>
    </p:bldLst>
  </p:timing>
</p:sld>
</file>

<file path=ppt/theme/theme1.xml><?xml version="1.0" encoding="utf-8"?>
<a:theme xmlns:a="http://schemas.openxmlformats.org/drawingml/2006/main" name="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algn="ctr">
          <a:defRPr dirty="0">
            <a:latin typeface="楷体" panose="02010609060101010101" pitchFamily="49" charset="-122"/>
            <a:ea typeface="楷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  <a:tx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wrap="square">
        <a:spAutoFit/>
      </a:bodyPr>
      <a:lstStyle>
        <a:defPPr eaLnBrk="1" hangingPunct="1">
          <a:spcBef>
            <a:spcPct val="0"/>
          </a:spcBef>
          <a:buFontTx/>
          <a:buNone/>
          <a:defRPr sz="2400" dirty="0">
            <a:solidFill>
              <a:schemeClr val="accent2"/>
            </a:solidFill>
            <a:latin typeface="华文行楷" panose="02010800040101010101" pitchFamily="2" charset="-122"/>
            <a:ea typeface="华文行楷" panose="02010800040101010101" pitchFamily="2" charset="-122"/>
          </a:defRPr>
        </a:defPPr>
      </a:lstStyle>
    </a:tx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41</TotalTime>
  <Words>4905</Words>
  <Application>Microsoft Office PowerPoint</Application>
  <PresentationFormat>全屏显示(4:3)</PresentationFormat>
  <Paragraphs>826</Paragraphs>
  <Slides>36</Slides>
  <Notes>36</Notes>
  <HiddenSlides>2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2" baseType="lpstr">
      <vt:lpstr>黑体</vt:lpstr>
      <vt:lpstr>华文行楷</vt:lpstr>
      <vt:lpstr>华文楷体</vt:lpstr>
      <vt:lpstr>华文新魏</vt:lpstr>
      <vt:lpstr>楷体</vt:lpstr>
      <vt:lpstr>隶书</vt:lpstr>
      <vt:lpstr>宋体</vt:lpstr>
      <vt:lpstr>新宋体</vt:lpstr>
      <vt:lpstr>Arial</vt:lpstr>
      <vt:lpstr>Consolas</vt:lpstr>
      <vt:lpstr>Courier New</vt:lpstr>
      <vt:lpstr>Symbol</vt:lpstr>
      <vt:lpstr>Times New Roman</vt:lpstr>
      <vt:lpstr>Wingdings</vt:lpstr>
      <vt:lpstr>gcom0101</vt:lpstr>
      <vt:lpstr>Visio</vt:lpstr>
      <vt:lpstr>PowerPoint 演示文稿</vt:lpstr>
      <vt:lpstr>PowerPoint 演示文稿</vt:lpstr>
      <vt:lpstr>3.4.1 自上而下分析的一般方法（续1）</vt:lpstr>
      <vt:lpstr>3.4.2 消除左递归 </vt:lpstr>
      <vt:lpstr>&lt;1&gt; 消除文法的直接左递归(续1)</vt:lpstr>
      <vt:lpstr>&lt;1&gt; 消除文法的直接左递归(续1)</vt:lpstr>
      <vt:lpstr>&lt;1&gt; 消除文法的直接左递归(续2)</vt:lpstr>
      <vt:lpstr>&lt;2&gt; 消除文法的左递归 </vt:lpstr>
      <vt:lpstr>&lt;2&gt; 消除文法的左递归（续1）</vt:lpstr>
      <vt:lpstr>3.4.3 提取左因子 </vt:lpstr>
      <vt:lpstr>3.4.3 提取左因子（续1）</vt:lpstr>
      <vt:lpstr>3.4.4 递归下降分析(器) </vt:lpstr>
      <vt:lpstr>稳妥的方法：</vt:lpstr>
      <vt:lpstr>文法的状态转换图 ：</vt:lpstr>
      <vt:lpstr>状态图的化简：</vt:lpstr>
      <vt:lpstr>状态图的化简（续1）   </vt:lpstr>
      <vt:lpstr>&lt;3&gt; 递归下降子程序 </vt:lpstr>
      <vt:lpstr>3.4.5 预测分析器  3.4.5.1 非递归预测分析器的工作模式</vt:lpstr>
      <vt:lpstr>&lt;1&gt; 预测分析表</vt:lpstr>
      <vt:lpstr>&lt;2&gt; 工作方式</vt:lpstr>
      <vt:lpstr>&lt;3&gt; 驱动器算法</vt:lpstr>
      <vt:lpstr>&lt;4&gt; 用预测分析器分析句子</vt:lpstr>
      <vt:lpstr>&lt;4&gt; 用预测分析器分析句子（续） </vt:lpstr>
      <vt:lpstr>3.4.5.2 构造预测分析表 </vt:lpstr>
      <vt:lpstr>3.4.5.2 构造预测分析表（续1）</vt:lpstr>
      <vt:lpstr>3.4.5.2 构造预测分析表（续2）</vt:lpstr>
      <vt:lpstr>3.4.5.2 构造预测分析表（续3）</vt:lpstr>
      <vt:lpstr>3.4.5.2 构造预测分析表（续4）</vt:lpstr>
      <vt:lpstr>PowerPoint 演示文稿</vt:lpstr>
      <vt:lpstr>PowerPoint 演示文稿</vt:lpstr>
      <vt:lpstr>PowerPoint 演示文稿</vt:lpstr>
      <vt:lpstr>3.4.5.3 LL(1)文法（续1）</vt:lpstr>
      <vt:lpstr>3.4.5.3 LL(1)文法（续2）</vt:lpstr>
      <vt:lpstr>3.4.5.3 LL(1)文法（续3）</vt:lpstr>
      <vt:lpstr>3.4.5.2 构造预测分析表（续2）</vt:lpstr>
      <vt:lpstr>3.4.5.2 构造预测分析表（续1）</vt:lpstr>
    </vt:vector>
  </TitlesOfParts>
  <Company>xd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4 自上而下语法分析</dc:title>
  <dc:creator>wxq</dc:creator>
  <cp:lastModifiedBy>EZ123</cp:lastModifiedBy>
  <cp:revision>240</cp:revision>
  <dcterms:created xsi:type="dcterms:W3CDTF">2004-02-14T00:52:25Z</dcterms:created>
  <dcterms:modified xsi:type="dcterms:W3CDTF">2020-11-15T13:48:56Z</dcterms:modified>
</cp:coreProperties>
</file>